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7471" w:rsidRPr="001444C8" w:rsidRDefault="004D7471" w:rsidP="00454145">
      <w:pPr>
        <w:pStyle w:val="En-tte"/>
      </w:pPr>
      <w:r w:rsidRPr="001444C8">
        <w:ptab w:relativeTo="margin" w:alignment="center" w:leader="none"/>
      </w:r>
      <w:r w:rsidRPr="001444C8">
        <w:ptab w:relativeTo="margin" w:alignment="right" w:leader="none"/>
      </w:r>
    </w:p>
    <w:p w:rsidR="00084906" w:rsidRPr="00084906" w:rsidRDefault="00084906" w:rsidP="009D2A36">
      <w:pPr>
        <w:pStyle w:val="Titre1"/>
        <w:numPr>
          <w:ilvl w:val="0"/>
          <w:numId w:val="0"/>
        </w:numPr>
      </w:pPr>
    </w:p>
    <w:p w:rsidR="00441FCB" w:rsidRDefault="00441FCB" w:rsidP="00454145"/>
    <w:p w:rsidR="004F58F6" w:rsidRDefault="004F58F6" w:rsidP="00454145"/>
    <w:p w:rsidR="004723CD" w:rsidRDefault="004723CD" w:rsidP="00454145"/>
    <w:p w:rsidR="004723CD" w:rsidRDefault="004723CD" w:rsidP="00454145"/>
    <w:p w:rsidR="00A0017F" w:rsidRDefault="00A0017F" w:rsidP="00454145"/>
    <w:p w:rsidR="00A0017F" w:rsidRDefault="00A0017F" w:rsidP="00454145"/>
    <w:p w:rsidR="00A0017F" w:rsidRDefault="00A0017F" w:rsidP="00454145"/>
    <w:p w:rsidR="004723CD" w:rsidRPr="00441FCB" w:rsidRDefault="004723CD" w:rsidP="00454145"/>
    <w:p w:rsidR="0096552A" w:rsidRDefault="0096552A" w:rsidP="0096552A"/>
    <w:p w:rsidR="0096552A" w:rsidRPr="00441FCB" w:rsidRDefault="0096552A" w:rsidP="0096552A"/>
    <w:p w:rsidR="0096552A" w:rsidRPr="00441FCB" w:rsidRDefault="00B93B01" w:rsidP="009D2A36">
      <w:pPr>
        <w:pStyle w:val="Titre1"/>
        <w:numPr>
          <w:ilvl w:val="0"/>
          <w:numId w:val="0"/>
        </w:numPr>
        <w:spacing w:line="240" w:lineRule="auto"/>
        <w:ind w:left="432" w:hanging="432"/>
        <w:rPr>
          <w:sz w:val="120"/>
          <w:szCs w:val="120"/>
        </w:rPr>
      </w:pPr>
      <w:bookmarkStart w:id="0" w:name="_Toc390766873"/>
      <w:bookmarkStart w:id="1" w:name="_Toc390768653"/>
      <w:r>
        <w:rPr>
          <w:sz w:val="120"/>
          <w:szCs w:val="120"/>
        </w:rPr>
        <w:t>PictioLAN</w:t>
      </w:r>
      <w:bookmarkEnd w:id="0"/>
      <w:bookmarkEnd w:id="1"/>
    </w:p>
    <w:p w:rsidR="0096552A" w:rsidRPr="003028C1" w:rsidRDefault="0096552A" w:rsidP="009D2A36">
      <w:pPr>
        <w:pStyle w:val="Titre2"/>
        <w:numPr>
          <w:ilvl w:val="0"/>
          <w:numId w:val="0"/>
        </w:numPr>
        <w:spacing w:before="160"/>
        <w:rPr>
          <w:sz w:val="44"/>
          <w:szCs w:val="44"/>
        </w:rPr>
      </w:pPr>
      <w:bookmarkStart w:id="2" w:name="_Toc383618527"/>
      <w:bookmarkStart w:id="3" w:name="_Toc383728368"/>
      <w:bookmarkStart w:id="4" w:name="_Toc383728880"/>
      <w:bookmarkStart w:id="5" w:name="_Toc390766874"/>
      <w:bookmarkStart w:id="6" w:name="_Toc390768654"/>
      <w:r w:rsidRPr="003028C1">
        <w:rPr>
          <w:noProof/>
          <w:sz w:val="44"/>
          <w:szCs w:val="44"/>
          <w:lang w:eastAsia="fr-CH"/>
        </w:rPr>
        <w:drawing>
          <wp:anchor distT="0" distB="0" distL="114300" distR="114300" simplePos="0" relativeHeight="251612160" behindDoc="0" locked="0" layoutInCell="1" allowOverlap="1" wp14:anchorId="1CFB726E" wp14:editId="7561A366">
            <wp:simplePos x="0" y="0"/>
            <wp:positionH relativeFrom="column">
              <wp:posOffset>4028440</wp:posOffset>
            </wp:positionH>
            <wp:positionV relativeFrom="paragraph">
              <wp:posOffset>142875</wp:posOffset>
            </wp:positionV>
            <wp:extent cx="1467485" cy="540385"/>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ig-vd_logo_couleur_format_jpg.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67485" cy="540385"/>
                    </a:xfrm>
                    <a:prstGeom prst="rect">
                      <a:avLst/>
                    </a:prstGeom>
                  </pic:spPr>
                </pic:pic>
              </a:graphicData>
            </a:graphic>
            <wp14:sizeRelH relativeFrom="page">
              <wp14:pctWidth>0</wp14:pctWidth>
            </wp14:sizeRelH>
            <wp14:sizeRelV relativeFrom="page">
              <wp14:pctHeight>0</wp14:pctHeight>
            </wp14:sizeRelV>
          </wp:anchor>
        </w:drawing>
      </w:r>
      <w:bookmarkEnd w:id="2"/>
      <w:bookmarkEnd w:id="3"/>
      <w:bookmarkEnd w:id="4"/>
      <w:r w:rsidR="00B93B01">
        <w:rPr>
          <w:sz w:val="44"/>
          <w:szCs w:val="44"/>
        </w:rPr>
        <w:t>Rapport final</w:t>
      </w:r>
      <w:bookmarkEnd w:id="5"/>
      <w:bookmarkEnd w:id="6"/>
    </w:p>
    <w:p w:rsidR="0096552A" w:rsidRPr="00A0017F" w:rsidRDefault="0096552A" w:rsidP="0096552A">
      <w:pPr>
        <w:spacing w:after="120" w:line="240" w:lineRule="auto"/>
        <w:rPr>
          <w:rFonts w:asciiTheme="majorHAnsi" w:eastAsiaTheme="majorEastAsia" w:hAnsiTheme="majorHAnsi" w:cstheme="majorBidi"/>
          <w:color w:val="2E74B5" w:themeColor="accent1" w:themeShade="BF"/>
          <w:sz w:val="28"/>
          <w:szCs w:val="28"/>
        </w:rPr>
      </w:pP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Date</w:t>
      </w:r>
    </w:p>
    <w:p w:rsidR="0096552A" w:rsidRPr="00C026F5" w:rsidRDefault="00B93B01" w:rsidP="0096552A">
      <w:pPr>
        <w:spacing w:after="120" w:line="240" w:lineRule="auto"/>
        <w:ind w:left="6379"/>
        <w:rPr>
          <w:color w:val="404040" w:themeColor="text1" w:themeTint="BF"/>
        </w:rPr>
      </w:pPr>
      <w:r>
        <w:rPr>
          <w:color w:val="404040" w:themeColor="text1" w:themeTint="BF"/>
        </w:rPr>
        <w:t>Avril</w:t>
      </w:r>
      <w:r w:rsidR="0096552A" w:rsidRPr="00C026F5">
        <w:rPr>
          <w:color w:val="404040" w:themeColor="text1" w:themeTint="BF"/>
        </w:rPr>
        <w:t xml:space="preserve"> – Juin 2014</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Cours</w:t>
      </w:r>
    </w:p>
    <w:p w:rsidR="0096552A" w:rsidRPr="00C026F5" w:rsidRDefault="00B93B01" w:rsidP="0096552A">
      <w:pPr>
        <w:spacing w:after="80" w:line="240" w:lineRule="auto"/>
        <w:ind w:left="6379"/>
        <w:rPr>
          <w:color w:val="404040" w:themeColor="text1" w:themeTint="BF"/>
        </w:rPr>
      </w:pPr>
      <w:r>
        <w:rPr>
          <w:color w:val="404040" w:themeColor="text1" w:themeTint="BF"/>
        </w:rPr>
        <w:t>GEN</w:t>
      </w:r>
      <w:r w:rsidR="0096552A" w:rsidRPr="00C026F5">
        <w:rPr>
          <w:color w:val="404040" w:themeColor="text1" w:themeTint="BF"/>
        </w:rPr>
        <w:t xml:space="preserve"> − Projet</w:t>
      </w:r>
    </w:p>
    <w:p w:rsidR="0096552A" w:rsidRPr="00C030C3" w:rsidRDefault="0096552A" w:rsidP="0096552A">
      <w:pPr>
        <w:spacing w:after="80" w:line="240" w:lineRule="auto"/>
        <w:ind w:left="6379"/>
        <w:rPr>
          <w:rFonts w:asciiTheme="majorHAnsi" w:eastAsiaTheme="majorEastAsia" w:hAnsiTheme="majorHAnsi" w:cstheme="majorBidi"/>
          <w:color w:val="2E74B5" w:themeColor="accent1" w:themeShade="BF"/>
          <w:sz w:val="32"/>
          <w:szCs w:val="32"/>
        </w:rPr>
      </w:pPr>
      <w:r w:rsidRPr="00C030C3">
        <w:rPr>
          <w:rFonts w:asciiTheme="majorHAnsi" w:eastAsiaTheme="majorEastAsia" w:hAnsiTheme="majorHAnsi" w:cstheme="majorBidi"/>
          <w:color w:val="2E74B5" w:themeColor="accent1" w:themeShade="BF"/>
          <w:sz w:val="32"/>
          <w:szCs w:val="32"/>
        </w:rPr>
        <w:t>Groupe</w:t>
      </w:r>
    </w:p>
    <w:p w:rsidR="0096552A" w:rsidRPr="00C026F5" w:rsidRDefault="00B93B01" w:rsidP="0096552A">
      <w:pPr>
        <w:spacing w:after="120" w:line="240" w:lineRule="auto"/>
        <w:ind w:left="6379"/>
        <w:rPr>
          <w:color w:val="404040" w:themeColor="text1" w:themeTint="BF"/>
        </w:rPr>
      </w:pPr>
      <w:r>
        <w:rPr>
          <w:color w:val="404040" w:themeColor="text1" w:themeTint="BF"/>
        </w:rPr>
        <w:t>Magali Fröhlich</w:t>
      </w:r>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Calixte Melly</w:t>
      </w:r>
    </w:p>
    <w:p w:rsidR="0096552A" w:rsidRPr="00C026F5" w:rsidRDefault="0096552A" w:rsidP="0096552A">
      <w:pPr>
        <w:tabs>
          <w:tab w:val="left" w:pos="6521"/>
        </w:tabs>
        <w:spacing w:after="120" w:line="240" w:lineRule="auto"/>
        <w:ind w:left="6379"/>
        <w:rPr>
          <w:color w:val="404040" w:themeColor="text1" w:themeTint="BF"/>
        </w:rPr>
      </w:pPr>
      <w:r w:rsidRPr="00C026F5">
        <w:rPr>
          <w:color w:val="404040" w:themeColor="text1" w:themeTint="BF"/>
        </w:rPr>
        <w:t>Simone Righitto</w:t>
      </w:r>
    </w:p>
    <w:p w:rsidR="0096552A" w:rsidRPr="00C026F5" w:rsidRDefault="0096552A" w:rsidP="0096552A">
      <w:pPr>
        <w:spacing w:after="120" w:line="240" w:lineRule="auto"/>
        <w:ind w:left="6379"/>
        <w:rPr>
          <w:color w:val="404040" w:themeColor="text1" w:themeTint="BF"/>
        </w:rPr>
      </w:pPr>
      <w:r w:rsidRPr="00C026F5">
        <w:rPr>
          <w:color w:val="404040" w:themeColor="text1" w:themeTint="BF"/>
        </w:rPr>
        <w:t>Frédéric Saam</w:t>
      </w:r>
    </w:p>
    <w:p w:rsidR="009A217E" w:rsidRDefault="009A217E" w:rsidP="00454145"/>
    <w:p w:rsidR="00A0017F" w:rsidRDefault="00A0017F" w:rsidP="00454145"/>
    <w:p w:rsidR="00A0017F" w:rsidRDefault="00A0017F" w:rsidP="00454145"/>
    <w:p w:rsidR="002132DB" w:rsidRDefault="002132DB" w:rsidP="00454145"/>
    <w:p w:rsidR="002132DB" w:rsidRDefault="002132DB" w:rsidP="00454145"/>
    <w:sdt>
      <w:sdtPr>
        <w:rPr>
          <w:rFonts w:asciiTheme="minorHAnsi" w:eastAsiaTheme="minorHAnsi" w:hAnsiTheme="minorHAnsi" w:cstheme="minorBidi"/>
          <w:b w:val="0"/>
          <w:bCs w:val="0"/>
          <w:noProof/>
          <w:color w:val="auto"/>
          <w:sz w:val="22"/>
          <w:szCs w:val="22"/>
          <w:lang w:val="fr-FR" w:eastAsia="en-US"/>
        </w:rPr>
        <w:id w:val="1703441098"/>
        <w:docPartObj>
          <w:docPartGallery w:val="Table of Contents"/>
          <w:docPartUnique/>
        </w:docPartObj>
      </w:sdtPr>
      <w:sdtEndPr>
        <w:rPr>
          <w:rFonts w:asciiTheme="majorHAnsi" w:eastAsiaTheme="majorEastAsia" w:hAnsiTheme="majorHAnsi" w:cstheme="majorBidi"/>
          <w:b/>
          <w:bCs/>
          <w:noProof w:val="0"/>
          <w:color w:val="2E74B5" w:themeColor="accent1" w:themeShade="BF"/>
          <w:sz w:val="28"/>
          <w:szCs w:val="28"/>
          <w:lang w:eastAsia="fr-CH"/>
        </w:rPr>
      </w:sdtEndPr>
      <w:sdtContent>
        <w:p w:rsidR="00C37E8E" w:rsidRDefault="00CB3506" w:rsidP="000052C1">
          <w:pPr>
            <w:pStyle w:val="En-ttedetabledesmatires"/>
            <w:numPr>
              <w:ilvl w:val="0"/>
              <w:numId w:val="0"/>
            </w:numPr>
            <w:ind w:left="432"/>
            <w:rPr>
              <w:noProof/>
            </w:rPr>
          </w:pPr>
          <w:r>
            <w:rPr>
              <w:rStyle w:val="Titre2Car"/>
              <w:b w:val="0"/>
            </w:rPr>
            <w:t>T</w:t>
          </w:r>
          <w:r w:rsidR="00933309" w:rsidRPr="00933309">
            <w:rPr>
              <w:rStyle w:val="Titre2Car"/>
              <w:b w:val="0"/>
            </w:rPr>
            <w:t>able des matières</w:t>
          </w:r>
          <w:r w:rsidR="000052C1">
            <w:fldChar w:fldCharType="begin"/>
          </w:r>
          <w:r w:rsidR="000052C1">
            <w:instrText xml:space="preserve"> TOC \o "1-1" \h \z \u \t "Titre 2;3" </w:instrText>
          </w:r>
          <w:r w:rsidR="000052C1">
            <w:fldChar w:fldCharType="separate"/>
          </w:r>
        </w:p>
        <w:p w:rsidR="00C37E8E" w:rsidRDefault="00C37E8E">
          <w:pPr>
            <w:pStyle w:val="TM1"/>
            <w:tabs>
              <w:tab w:val="right" w:leader="dot" w:pos="9345"/>
            </w:tabs>
            <w:rPr>
              <w:rFonts w:eastAsiaTheme="minorEastAsia"/>
              <w:noProof/>
              <w:lang w:eastAsia="fr-CH"/>
            </w:rPr>
          </w:pPr>
          <w:hyperlink w:anchor="_Toc390768653" w:history="1">
            <w:r w:rsidRPr="00FD13BD">
              <w:rPr>
                <w:rStyle w:val="Lienhypertexte"/>
                <w:noProof/>
              </w:rPr>
              <w:t>PictioLAN</w:t>
            </w:r>
            <w:r>
              <w:rPr>
                <w:noProof/>
                <w:webHidden/>
              </w:rPr>
              <w:tab/>
            </w:r>
            <w:r>
              <w:rPr>
                <w:noProof/>
                <w:webHidden/>
              </w:rPr>
              <w:fldChar w:fldCharType="begin"/>
            </w:r>
            <w:r>
              <w:rPr>
                <w:noProof/>
                <w:webHidden/>
              </w:rPr>
              <w:instrText xml:space="preserve"> PAGEREF _Toc390768653 \h </w:instrText>
            </w:r>
            <w:r>
              <w:rPr>
                <w:noProof/>
                <w:webHidden/>
              </w:rPr>
            </w:r>
            <w:r>
              <w:rPr>
                <w:noProof/>
                <w:webHidden/>
              </w:rPr>
              <w:fldChar w:fldCharType="separate"/>
            </w:r>
            <w:r>
              <w:rPr>
                <w:noProof/>
                <w:webHidden/>
              </w:rPr>
              <w:t>1</w:t>
            </w:r>
            <w:r>
              <w:rPr>
                <w:noProof/>
                <w:webHidden/>
              </w:rPr>
              <w:fldChar w:fldCharType="end"/>
            </w:r>
          </w:hyperlink>
        </w:p>
        <w:p w:rsidR="00C37E8E" w:rsidRDefault="00082B81">
          <w:pPr>
            <w:pStyle w:val="TM3"/>
            <w:tabs>
              <w:tab w:val="right" w:leader="dot" w:pos="9345"/>
            </w:tabs>
            <w:rPr>
              <w:rFonts w:eastAsiaTheme="minorEastAsia"/>
              <w:noProof/>
              <w:lang w:eastAsia="fr-CH"/>
            </w:rPr>
          </w:pPr>
          <w:hyperlink w:anchor="_Toc390768654" w:history="1">
            <w:r w:rsidR="00C37E8E" w:rsidRPr="00FD13BD">
              <w:rPr>
                <w:rStyle w:val="Lienhypertexte"/>
                <w:noProof/>
              </w:rPr>
              <w:t>Rapport final</w:t>
            </w:r>
            <w:r w:rsidR="00C37E8E">
              <w:rPr>
                <w:noProof/>
                <w:webHidden/>
              </w:rPr>
              <w:tab/>
            </w:r>
            <w:r w:rsidR="00C37E8E">
              <w:rPr>
                <w:noProof/>
                <w:webHidden/>
              </w:rPr>
              <w:fldChar w:fldCharType="begin"/>
            </w:r>
            <w:r w:rsidR="00C37E8E">
              <w:rPr>
                <w:noProof/>
                <w:webHidden/>
              </w:rPr>
              <w:instrText xml:space="preserve"> PAGEREF _Toc390768654 \h </w:instrText>
            </w:r>
            <w:r w:rsidR="00C37E8E">
              <w:rPr>
                <w:noProof/>
                <w:webHidden/>
              </w:rPr>
            </w:r>
            <w:r w:rsidR="00C37E8E">
              <w:rPr>
                <w:noProof/>
                <w:webHidden/>
              </w:rPr>
              <w:fldChar w:fldCharType="separate"/>
            </w:r>
            <w:r w:rsidR="00C37E8E">
              <w:rPr>
                <w:noProof/>
                <w:webHidden/>
              </w:rPr>
              <w:t>1</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55" w:history="1">
            <w:r w:rsidR="00C37E8E" w:rsidRPr="00FD13BD">
              <w:rPr>
                <w:rStyle w:val="Lienhypertexte"/>
                <w:noProof/>
                <w:lang w:val="fr-FR"/>
              </w:rPr>
              <w:t>1</w:t>
            </w:r>
            <w:r w:rsidR="00C37E8E">
              <w:rPr>
                <w:rFonts w:eastAsiaTheme="minorEastAsia"/>
                <w:noProof/>
                <w:lang w:eastAsia="fr-CH"/>
              </w:rPr>
              <w:tab/>
            </w:r>
            <w:r w:rsidR="00C37E8E" w:rsidRPr="00FD13BD">
              <w:rPr>
                <w:rStyle w:val="Lienhypertexte"/>
                <w:noProof/>
                <w:lang w:val="fr-FR"/>
              </w:rPr>
              <w:t>Introduction</w:t>
            </w:r>
            <w:r w:rsidR="00C37E8E">
              <w:rPr>
                <w:noProof/>
                <w:webHidden/>
              </w:rPr>
              <w:tab/>
            </w:r>
            <w:r w:rsidR="00C37E8E">
              <w:rPr>
                <w:noProof/>
                <w:webHidden/>
              </w:rPr>
              <w:fldChar w:fldCharType="begin"/>
            </w:r>
            <w:r w:rsidR="00C37E8E">
              <w:rPr>
                <w:noProof/>
                <w:webHidden/>
              </w:rPr>
              <w:instrText xml:space="preserve"> PAGEREF _Toc390768655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56" w:history="1">
            <w:r w:rsidR="00C37E8E" w:rsidRPr="00FD13BD">
              <w:rPr>
                <w:rStyle w:val="Lienhypertexte"/>
                <w:noProof/>
              </w:rPr>
              <w:t>1.1</w:t>
            </w:r>
            <w:r w:rsidR="00C37E8E">
              <w:rPr>
                <w:rFonts w:eastAsiaTheme="minorEastAsia"/>
                <w:noProof/>
                <w:lang w:eastAsia="fr-CH"/>
              </w:rPr>
              <w:tab/>
            </w:r>
            <w:r w:rsidR="00C37E8E" w:rsidRPr="00FD13BD">
              <w:rPr>
                <w:rStyle w:val="Lienhypertexte"/>
                <w:noProof/>
              </w:rPr>
              <w:t>Objectif du logiciel</w:t>
            </w:r>
            <w:r w:rsidR="00C37E8E">
              <w:rPr>
                <w:noProof/>
                <w:webHidden/>
              </w:rPr>
              <w:tab/>
            </w:r>
            <w:r w:rsidR="00C37E8E">
              <w:rPr>
                <w:noProof/>
                <w:webHidden/>
              </w:rPr>
              <w:fldChar w:fldCharType="begin"/>
            </w:r>
            <w:r w:rsidR="00C37E8E">
              <w:rPr>
                <w:noProof/>
                <w:webHidden/>
              </w:rPr>
              <w:instrText xml:space="preserve"> PAGEREF _Toc390768656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57" w:history="1">
            <w:r w:rsidR="00C37E8E" w:rsidRPr="00FD13BD">
              <w:rPr>
                <w:rStyle w:val="Lienhypertexte"/>
                <w:noProof/>
              </w:rPr>
              <w:t>1.2</w:t>
            </w:r>
            <w:r w:rsidR="00C37E8E">
              <w:rPr>
                <w:rFonts w:eastAsiaTheme="minorEastAsia"/>
                <w:noProof/>
                <w:lang w:eastAsia="fr-CH"/>
              </w:rPr>
              <w:tab/>
            </w:r>
            <w:r w:rsidR="00C37E8E" w:rsidRPr="00FD13BD">
              <w:rPr>
                <w:rStyle w:val="Lienhypertexte"/>
                <w:noProof/>
              </w:rPr>
              <w:t>Fonctionnement générale de l’application</w:t>
            </w:r>
            <w:r w:rsidR="00C37E8E">
              <w:rPr>
                <w:noProof/>
                <w:webHidden/>
              </w:rPr>
              <w:tab/>
            </w:r>
            <w:r w:rsidR="00C37E8E">
              <w:rPr>
                <w:noProof/>
                <w:webHidden/>
              </w:rPr>
              <w:fldChar w:fldCharType="begin"/>
            </w:r>
            <w:r w:rsidR="00C37E8E">
              <w:rPr>
                <w:noProof/>
                <w:webHidden/>
              </w:rPr>
              <w:instrText xml:space="preserve"> PAGEREF _Toc390768657 \h </w:instrText>
            </w:r>
            <w:r w:rsidR="00C37E8E">
              <w:rPr>
                <w:noProof/>
                <w:webHidden/>
              </w:rPr>
            </w:r>
            <w:r w:rsidR="00C37E8E">
              <w:rPr>
                <w:noProof/>
                <w:webHidden/>
              </w:rPr>
              <w:fldChar w:fldCharType="separate"/>
            </w:r>
            <w:r w:rsidR="00C37E8E">
              <w:rPr>
                <w:noProof/>
                <w:webHidden/>
              </w:rPr>
              <w:t>3</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58" w:history="1">
            <w:r w:rsidR="00C37E8E" w:rsidRPr="00FD13BD">
              <w:rPr>
                <w:rStyle w:val="Lienhypertexte"/>
                <w:noProof/>
              </w:rPr>
              <w:t>1.3</w:t>
            </w:r>
            <w:r w:rsidR="00C37E8E">
              <w:rPr>
                <w:rFonts w:eastAsiaTheme="minorEastAsia"/>
                <w:noProof/>
                <w:lang w:eastAsia="fr-CH"/>
              </w:rPr>
              <w:tab/>
            </w:r>
            <w:r w:rsidR="00C37E8E" w:rsidRPr="00FD13BD">
              <w:rPr>
                <w:rStyle w:val="Lienhypertexte"/>
                <w:noProof/>
              </w:rPr>
              <w:t>Communication client-serveur</w:t>
            </w:r>
            <w:r w:rsidR="00C37E8E">
              <w:rPr>
                <w:noProof/>
                <w:webHidden/>
              </w:rPr>
              <w:tab/>
            </w:r>
            <w:r w:rsidR="00C37E8E">
              <w:rPr>
                <w:noProof/>
                <w:webHidden/>
              </w:rPr>
              <w:fldChar w:fldCharType="begin"/>
            </w:r>
            <w:r w:rsidR="00C37E8E">
              <w:rPr>
                <w:noProof/>
                <w:webHidden/>
              </w:rPr>
              <w:instrText xml:space="preserve"> PAGEREF _Toc390768658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59" w:history="1">
            <w:r w:rsidR="00C37E8E" w:rsidRPr="00FD13BD">
              <w:rPr>
                <w:rStyle w:val="Lienhypertexte"/>
                <w:noProof/>
              </w:rPr>
              <w:t>1.4</w:t>
            </w:r>
            <w:r w:rsidR="00C37E8E">
              <w:rPr>
                <w:rFonts w:eastAsiaTheme="minorEastAsia"/>
                <w:noProof/>
                <w:lang w:eastAsia="fr-CH"/>
              </w:rPr>
              <w:tab/>
            </w:r>
            <w:r w:rsidR="00C37E8E" w:rsidRPr="00FD13BD">
              <w:rPr>
                <w:rStyle w:val="Lienhypertexte"/>
                <w:noProof/>
              </w:rPr>
              <w:t>Cas d’utilisation</w:t>
            </w:r>
            <w:r w:rsidR="00C37E8E">
              <w:rPr>
                <w:noProof/>
                <w:webHidden/>
              </w:rPr>
              <w:tab/>
            </w:r>
            <w:r w:rsidR="00C37E8E">
              <w:rPr>
                <w:noProof/>
                <w:webHidden/>
              </w:rPr>
              <w:fldChar w:fldCharType="begin"/>
            </w:r>
            <w:r w:rsidR="00C37E8E">
              <w:rPr>
                <w:noProof/>
                <w:webHidden/>
              </w:rPr>
              <w:instrText xml:space="preserve"> PAGEREF _Toc390768659 \h </w:instrText>
            </w:r>
            <w:r w:rsidR="00C37E8E">
              <w:rPr>
                <w:noProof/>
                <w:webHidden/>
              </w:rPr>
            </w:r>
            <w:r w:rsidR="00C37E8E">
              <w:rPr>
                <w:noProof/>
                <w:webHidden/>
              </w:rPr>
              <w:fldChar w:fldCharType="separate"/>
            </w:r>
            <w:r w:rsidR="00C37E8E">
              <w:rPr>
                <w:noProof/>
                <w:webHidden/>
              </w:rPr>
              <w:t>4</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0" w:history="1">
            <w:r w:rsidR="00C37E8E" w:rsidRPr="00FD13BD">
              <w:rPr>
                <w:rStyle w:val="Lienhypertexte"/>
                <w:noProof/>
              </w:rPr>
              <w:t>1.5</w:t>
            </w:r>
            <w:r w:rsidR="00C37E8E">
              <w:rPr>
                <w:rFonts w:eastAsiaTheme="minorEastAsia"/>
                <w:noProof/>
                <w:lang w:eastAsia="fr-CH"/>
              </w:rPr>
              <w:tab/>
            </w:r>
            <w:r w:rsidR="00C37E8E" w:rsidRPr="00FD13BD">
              <w:rPr>
                <w:rStyle w:val="Lienhypertexte"/>
                <w:noProof/>
              </w:rPr>
              <w:t>Scénarios principales de succès</w:t>
            </w:r>
            <w:r w:rsidR="00C37E8E">
              <w:rPr>
                <w:noProof/>
                <w:webHidden/>
              </w:rPr>
              <w:tab/>
            </w:r>
            <w:r w:rsidR="00C37E8E">
              <w:rPr>
                <w:noProof/>
                <w:webHidden/>
              </w:rPr>
              <w:fldChar w:fldCharType="begin"/>
            </w:r>
            <w:r w:rsidR="00C37E8E">
              <w:rPr>
                <w:noProof/>
                <w:webHidden/>
              </w:rPr>
              <w:instrText xml:space="preserve"> PAGEREF _Toc390768660 \h </w:instrText>
            </w:r>
            <w:r w:rsidR="00C37E8E">
              <w:rPr>
                <w:noProof/>
                <w:webHidden/>
              </w:rPr>
            </w:r>
            <w:r w:rsidR="00C37E8E">
              <w:rPr>
                <w:noProof/>
                <w:webHidden/>
              </w:rPr>
              <w:fldChar w:fldCharType="separate"/>
            </w:r>
            <w:r w:rsidR="00C37E8E">
              <w:rPr>
                <w:noProof/>
                <w:webHidden/>
              </w:rPr>
              <w:t>5</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1" w:history="1">
            <w:r w:rsidR="00C37E8E" w:rsidRPr="00FD13BD">
              <w:rPr>
                <w:rStyle w:val="Lienhypertexte"/>
                <w:noProof/>
              </w:rPr>
              <w:t>1.6</w:t>
            </w:r>
            <w:r w:rsidR="00C37E8E">
              <w:rPr>
                <w:rFonts w:eastAsiaTheme="minorEastAsia"/>
                <w:noProof/>
                <w:lang w:eastAsia="fr-CH"/>
              </w:rPr>
              <w:tab/>
            </w:r>
            <w:r w:rsidR="00C37E8E" w:rsidRPr="00FD13BD">
              <w:rPr>
                <w:rStyle w:val="Lienhypertexte"/>
                <w:noProof/>
              </w:rPr>
              <w:t>Protocole de communication entre le client-serveur</w:t>
            </w:r>
            <w:r w:rsidR="00C37E8E">
              <w:rPr>
                <w:noProof/>
                <w:webHidden/>
              </w:rPr>
              <w:tab/>
            </w:r>
            <w:r w:rsidR="00C37E8E">
              <w:rPr>
                <w:noProof/>
                <w:webHidden/>
              </w:rPr>
              <w:fldChar w:fldCharType="begin"/>
            </w:r>
            <w:r w:rsidR="00C37E8E">
              <w:rPr>
                <w:noProof/>
                <w:webHidden/>
              </w:rPr>
              <w:instrText xml:space="preserve"> PAGEREF _Toc390768661 \h </w:instrText>
            </w:r>
            <w:r w:rsidR="00C37E8E">
              <w:rPr>
                <w:noProof/>
                <w:webHidden/>
              </w:rPr>
            </w:r>
            <w:r w:rsidR="00C37E8E">
              <w:rPr>
                <w:noProof/>
                <w:webHidden/>
              </w:rPr>
              <w:fldChar w:fldCharType="separate"/>
            </w:r>
            <w:r w:rsidR="00C37E8E">
              <w:rPr>
                <w:noProof/>
                <w:webHidden/>
              </w:rPr>
              <w:t>7</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2" w:history="1">
            <w:r w:rsidR="00C37E8E" w:rsidRPr="00FD13BD">
              <w:rPr>
                <w:rStyle w:val="Lienhypertexte"/>
                <w:noProof/>
              </w:rPr>
              <w:t>1.7</w:t>
            </w:r>
            <w:r w:rsidR="00C37E8E">
              <w:rPr>
                <w:rFonts w:eastAsiaTheme="minorEastAsia"/>
                <w:noProof/>
                <w:lang w:eastAsia="fr-CH"/>
              </w:rPr>
              <w:tab/>
            </w:r>
            <w:r w:rsidR="00C37E8E" w:rsidRPr="00FD13BD">
              <w:rPr>
                <w:rStyle w:val="Lienhypertexte"/>
                <w:noProof/>
              </w:rPr>
              <w:t>Modèle de domaine</w:t>
            </w:r>
            <w:r w:rsidR="00C37E8E">
              <w:rPr>
                <w:noProof/>
                <w:webHidden/>
              </w:rPr>
              <w:tab/>
            </w:r>
            <w:r w:rsidR="00C37E8E">
              <w:rPr>
                <w:noProof/>
                <w:webHidden/>
              </w:rPr>
              <w:fldChar w:fldCharType="begin"/>
            </w:r>
            <w:r w:rsidR="00C37E8E">
              <w:rPr>
                <w:noProof/>
                <w:webHidden/>
              </w:rPr>
              <w:instrText xml:space="preserve"> PAGEREF _Toc390768662 \h </w:instrText>
            </w:r>
            <w:r w:rsidR="00C37E8E">
              <w:rPr>
                <w:noProof/>
                <w:webHidden/>
              </w:rPr>
            </w:r>
            <w:r w:rsidR="00C37E8E">
              <w:rPr>
                <w:noProof/>
                <w:webHidden/>
              </w:rPr>
              <w:fldChar w:fldCharType="separate"/>
            </w:r>
            <w:r w:rsidR="00C37E8E">
              <w:rPr>
                <w:noProof/>
                <w:webHidden/>
              </w:rPr>
              <w:t>8</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3" w:history="1">
            <w:r w:rsidR="00C37E8E" w:rsidRPr="00FD13BD">
              <w:rPr>
                <w:rStyle w:val="Lienhypertexte"/>
                <w:noProof/>
              </w:rPr>
              <w:t>1.8</w:t>
            </w:r>
            <w:r w:rsidR="00C37E8E">
              <w:rPr>
                <w:rFonts w:eastAsiaTheme="minorEastAsia"/>
                <w:noProof/>
                <w:lang w:eastAsia="fr-CH"/>
              </w:rPr>
              <w:tab/>
            </w:r>
            <w:r w:rsidR="00C37E8E" w:rsidRPr="00FD13BD">
              <w:rPr>
                <w:rStyle w:val="Lienhypertexte"/>
                <w:noProof/>
              </w:rPr>
              <w:t>Base de donnée et conception du dictionnaire</w:t>
            </w:r>
            <w:r w:rsidR="00C37E8E">
              <w:rPr>
                <w:noProof/>
                <w:webHidden/>
              </w:rPr>
              <w:tab/>
            </w:r>
            <w:r w:rsidR="00C37E8E">
              <w:rPr>
                <w:noProof/>
                <w:webHidden/>
              </w:rPr>
              <w:fldChar w:fldCharType="begin"/>
            </w:r>
            <w:r w:rsidR="00C37E8E">
              <w:rPr>
                <w:noProof/>
                <w:webHidden/>
              </w:rPr>
              <w:instrText xml:space="preserve"> PAGEREF _Toc390768663 \h </w:instrText>
            </w:r>
            <w:r w:rsidR="00C37E8E">
              <w:rPr>
                <w:noProof/>
                <w:webHidden/>
              </w:rPr>
            </w:r>
            <w:r w:rsidR="00C37E8E">
              <w:rPr>
                <w:noProof/>
                <w:webHidden/>
              </w:rPr>
              <w:fldChar w:fldCharType="separate"/>
            </w:r>
            <w:r w:rsidR="00C37E8E">
              <w:rPr>
                <w:noProof/>
                <w:webHidden/>
              </w:rPr>
              <w:t>10</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4" w:history="1">
            <w:r w:rsidR="00C37E8E" w:rsidRPr="00FD13BD">
              <w:rPr>
                <w:rStyle w:val="Lienhypertexte"/>
                <w:noProof/>
              </w:rPr>
              <w:t>1.9</w:t>
            </w:r>
            <w:r w:rsidR="00C37E8E">
              <w:rPr>
                <w:rFonts w:eastAsiaTheme="minorEastAsia"/>
                <w:noProof/>
                <w:lang w:eastAsia="fr-CH"/>
              </w:rPr>
              <w:tab/>
            </w:r>
            <w:r w:rsidR="00C37E8E" w:rsidRPr="00FD13BD">
              <w:rPr>
                <w:rStyle w:val="Lienhypertexte"/>
                <w:noProof/>
              </w:rPr>
              <w:t>Base de donnée pour les scores</w:t>
            </w:r>
            <w:r w:rsidR="00C37E8E">
              <w:rPr>
                <w:noProof/>
                <w:webHidden/>
              </w:rPr>
              <w:tab/>
            </w:r>
            <w:r w:rsidR="00C37E8E">
              <w:rPr>
                <w:noProof/>
                <w:webHidden/>
              </w:rPr>
              <w:fldChar w:fldCharType="begin"/>
            </w:r>
            <w:r w:rsidR="00C37E8E">
              <w:rPr>
                <w:noProof/>
                <w:webHidden/>
              </w:rPr>
              <w:instrText xml:space="preserve"> PAGEREF _Toc390768664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65" w:history="1">
            <w:r w:rsidR="00C37E8E" w:rsidRPr="00FD13BD">
              <w:rPr>
                <w:rStyle w:val="Lienhypertexte"/>
                <w:noProof/>
              </w:rPr>
              <w:t>2</w:t>
            </w:r>
            <w:r w:rsidR="00C37E8E">
              <w:rPr>
                <w:rFonts w:eastAsiaTheme="minorEastAsia"/>
                <w:noProof/>
                <w:lang w:eastAsia="fr-CH"/>
              </w:rPr>
              <w:tab/>
            </w:r>
            <w:r w:rsidR="00C37E8E" w:rsidRPr="00FD13BD">
              <w:rPr>
                <w:rStyle w:val="Lienhypertexte"/>
                <w:noProof/>
              </w:rPr>
              <w:t>Conception du projet</w:t>
            </w:r>
            <w:r w:rsidR="00C37E8E">
              <w:rPr>
                <w:noProof/>
                <w:webHidden/>
              </w:rPr>
              <w:tab/>
            </w:r>
            <w:r w:rsidR="00C37E8E">
              <w:rPr>
                <w:noProof/>
                <w:webHidden/>
              </w:rPr>
              <w:fldChar w:fldCharType="begin"/>
            </w:r>
            <w:r w:rsidR="00C37E8E">
              <w:rPr>
                <w:noProof/>
                <w:webHidden/>
              </w:rPr>
              <w:instrText xml:space="preserve"> PAGEREF _Toc390768665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6" w:history="1">
            <w:r w:rsidR="00C37E8E" w:rsidRPr="00FD13BD">
              <w:rPr>
                <w:rStyle w:val="Lienhypertexte"/>
                <w:noProof/>
              </w:rPr>
              <w:t>2.1</w:t>
            </w:r>
            <w:r w:rsidR="00C37E8E">
              <w:rPr>
                <w:rFonts w:eastAsiaTheme="minorEastAsia"/>
                <w:noProof/>
                <w:lang w:eastAsia="fr-CH"/>
              </w:rPr>
              <w:tab/>
            </w:r>
            <w:r w:rsidR="00C37E8E" w:rsidRPr="00FD13BD">
              <w:rPr>
                <w:rStyle w:val="Lienhypertexte"/>
                <w:noProof/>
              </w:rPr>
              <w:t>Base de données</w:t>
            </w:r>
            <w:r w:rsidR="00C37E8E">
              <w:rPr>
                <w:noProof/>
                <w:webHidden/>
              </w:rPr>
              <w:tab/>
            </w:r>
            <w:r w:rsidR="00C37E8E">
              <w:rPr>
                <w:noProof/>
                <w:webHidden/>
              </w:rPr>
              <w:fldChar w:fldCharType="begin"/>
            </w:r>
            <w:r w:rsidR="00C37E8E">
              <w:rPr>
                <w:noProof/>
                <w:webHidden/>
              </w:rPr>
              <w:instrText xml:space="preserve"> PAGEREF _Toc390768666 \h </w:instrText>
            </w:r>
            <w:r w:rsidR="00C37E8E">
              <w:rPr>
                <w:noProof/>
                <w:webHidden/>
              </w:rPr>
            </w:r>
            <w:r w:rsidR="00C37E8E">
              <w:rPr>
                <w:noProof/>
                <w:webHidden/>
              </w:rPr>
              <w:fldChar w:fldCharType="separate"/>
            </w:r>
            <w:r w:rsidR="00C37E8E">
              <w:rPr>
                <w:noProof/>
                <w:webHidden/>
              </w:rPr>
              <w:t>11</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67" w:history="1">
            <w:r w:rsidR="00C37E8E" w:rsidRPr="00FD13BD">
              <w:rPr>
                <w:rStyle w:val="Lienhypertexte"/>
                <w:noProof/>
              </w:rPr>
              <w:t>3</w:t>
            </w:r>
            <w:r w:rsidR="00C37E8E">
              <w:rPr>
                <w:rFonts w:eastAsiaTheme="minorEastAsia"/>
                <w:noProof/>
                <w:lang w:eastAsia="fr-CH"/>
              </w:rPr>
              <w:tab/>
            </w:r>
            <w:r w:rsidR="00C37E8E" w:rsidRPr="00FD13BD">
              <w:rPr>
                <w:rStyle w:val="Lienhypertexte"/>
                <w:noProof/>
              </w:rPr>
              <w:t>Implémentation du projet</w:t>
            </w:r>
            <w:r w:rsidR="00C37E8E">
              <w:rPr>
                <w:noProof/>
                <w:webHidden/>
              </w:rPr>
              <w:tab/>
            </w:r>
            <w:r w:rsidR="00C37E8E">
              <w:rPr>
                <w:noProof/>
                <w:webHidden/>
              </w:rPr>
              <w:fldChar w:fldCharType="begin"/>
            </w:r>
            <w:r w:rsidR="00C37E8E">
              <w:rPr>
                <w:noProof/>
                <w:webHidden/>
              </w:rPr>
              <w:instrText xml:space="preserve"> PAGEREF _Toc390768667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8" w:history="1">
            <w:r w:rsidR="00C37E8E" w:rsidRPr="00FD13BD">
              <w:rPr>
                <w:rStyle w:val="Lienhypertexte"/>
                <w:noProof/>
              </w:rPr>
              <w:t>3.1</w:t>
            </w:r>
            <w:r w:rsidR="00C37E8E">
              <w:rPr>
                <w:rFonts w:eastAsiaTheme="minorEastAsia"/>
                <w:noProof/>
                <w:lang w:eastAsia="fr-CH"/>
              </w:rPr>
              <w:tab/>
            </w:r>
            <w:r w:rsidR="00C37E8E" w:rsidRPr="00FD13BD">
              <w:rPr>
                <w:rStyle w:val="Lienhypertexte"/>
                <w:noProof/>
              </w:rPr>
              <w:t>Technologies utilisées</w:t>
            </w:r>
            <w:r w:rsidR="00C37E8E">
              <w:rPr>
                <w:noProof/>
                <w:webHidden/>
              </w:rPr>
              <w:tab/>
            </w:r>
            <w:r w:rsidR="00C37E8E">
              <w:rPr>
                <w:noProof/>
                <w:webHidden/>
              </w:rPr>
              <w:fldChar w:fldCharType="begin"/>
            </w:r>
            <w:r w:rsidR="00C37E8E">
              <w:rPr>
                <w:noProof/>
                <w:webHidden/>
              </w:rPr>
              <w:instrText xml:space="preserve"> PAGEREF _Toc390768668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69" w:history="1">
            <w:r w:rsidR="00C37E8E" w:rsidRPr="00FD13BD">
              <w:rPr>
                <w:rStyle w:val="Lienhypertexte"/>
                <w:noProof/>
              </w:rPr>
              <w:t>3.2</w:t>
            </w:r>
            <w:r w:rsidR="00C37E8E">
              <w:rPr>
                <w:rFonts w:eastAsiaTheme="minorEastAsia"/>
                <w:noProof/>
                <w:lang w:eastAsia="fr-CH"/>
              </w:rPr>
              <w:tab/>
            </w:r>
            <w:r w:rsidR="00C37E8E" w:rsidRPr="00FD13BD">
              <w:rPr>
                <w:rStyle w:val="Lienhypertexte"/>
                <w:noProof/>
              </w:rPr>
              <w:t>Problèmes rencontrés et solutions</w:t>
            </w:r>
            <w:r w:rsidR="00C37E8E">
              <w:rPr>
                <w:noProof/>
                <w:webHidden/>
              </w:rPr>
              <w:tab/>
            </w:r>
            <w:r w:rsidR="00C37E8E">
              <w:rPr>
                <w:noProof/>
                <w:webHidden/>
              </w:rPr>
              <w:fldChar w:fldCharType="begin"/>
            </w:r>
            <w:r w:rsidR="00C37E8E">
              <w:rPr>
                <w:noProof/>
                <w:webHidden/>
              </w:rPr>
              <w:instrText xml:space="preserve"> PAGEREF _Toc390768669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70" w:history="1">
            <w:r w:rsidR="00C37E8E" w:rsidRPr="00FD13BD">
              <w:rPr>
                <w:rStyle w:val="Lienhypertexte"/>
                <w:noProof/>
              </w:rPr>
              <w:t>4</w:t>
            </w:r>
            <w:r w:rsidR="00C37E8E">
              <w:rPr>
                <w:rFonts w:eastAsiaTheme="minorEastAsia"/>
                <w:noProof/>
                <w:lang w:eastAsia="fr-CH"/>
              </w:rPr>
              <w:tab/>
            </w:r>
            <w:r w:rsidR="00C37E8E" w:rsidRPr="00FD13BD">
              <w:rPr>
                <w:rStyle w:val="Lienhypertexte"/>
                <w:noProof/>
              </w:rPr>
              <w:t>Gestion du projet</w:t>
            </w:r>
            <w:r w:rsidR="00C37E8E">
              <w:rPr>
                <w:noProof/>
                <w:webHidden/>
              </w:rPr>
              <w:tab/>
            </w:r>
            <w:r w:rsidR="00C37E8E">
              <w:rPr>
                <w:noProof/>
                <w:webHidden/>
              </w:rPr>
              <w:fldChar w:fldCharType="begin"/>
            </w:r>
            <w:r w:rsidR="00C37E8E">
              <w:rPr>
                <w:noProof/>
                <w:webHidden/>
              </w:rPr>
              <w:instrText xml:space="preserve"> PAGEREF _Toc390768670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1" w:history="1">
            <w:r w:rsidR="00C37E8E" w:rsidRPr="00FD13BD">
              <w:rPr>
                <w:rStyle w:val="Lienhypertexte"/>
                <w:noProof/>
              </w:rPr>
              <w:t>4.1</w:t>
            </w:r>
            <w:r w:rsidR="00C37E8E">
              <w:rPr>
                <w:rFonts w:eastAsiaTheme="minorEastAsia"/>
                <w:noProof/>
                <w:lang w:eastAsia="fr-CH"/>
              </w:rPr>
              <w:tab/>
            </w:r>
            <w:r w:rsidR="00C37E8E" w:rsidRPr="00FD13BD">
              <w:rPr>
                <w:rStyle w:val="Lienhypertexte"/>
                <w:noProof/>
              </w:rPr>
              <w:t>Rôle principale/Groupe de développement</w:t>
            </w:r>
            <w:r w:rsidR="00C37E8E">
              <w:rPr>
                <w:noProof/>
                <w:webHidden/>
              </w:rPr>
              <w:tab/>
            </w:r>
            <w:r w:rsidR="00C37E8E">
              <w:rPr>
                <w:noProof/>
                <w:webHidden/>
              </w:rPr>
              <w:fldChar w:fldCharType="begin"/>
            </w:r>
            <w:r w:rsidR="00C37E8E">
              <w:rPr>
                <w:noProof/>
                <w:webHidden/>
              </w:rPr>
              <w:instrText xml:space="preserve"> PAGEREF _Toc390768671 \h </w:instrText>
            </w:r>
            <w:r w:rsidR="00C37E8E">
              <w:rPr>
                <w:noProof/>
                <w:webHidden/>
              </w:rPr>
            </w:r>
            <w:r w:rsidR="00C37E8E">
              <w:rPr>
                <w:noProof/>
                <w:webHidden/>
              </w:rPr>
              <w:fldChar w:fldCharType="separate"/>
            </w:r>
            <w:r w:rsidR="00C37E8E">
              <w:rPr>
                <w:noProof/>
                <w:webHidden/>
              </w:rPr>
              <w:t>12</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2" w:history="1">
            <w:r w:rsidR="00C37E8E" w:rsidRPr="00FD13BD">
              <w:rPr>
                <w:rStyle w:val="Lienhypertexte"/>
                <w:noProof/>
              </w:rPr>
              <w:t>4.2</w:t>
            </w:r>
            <w:r w:rsidR="00C37E8E">
              <w:rPr>
                <w:rFonts w:eastAsiaTheme="minorEastAsia"/>
                <w:noProof/>
                <w:lang w:eastAsia="fr-CH"/>
              </w:rPr>
              <w:tab/>
            </w:r>
            <w:r w:rsidR="00C37E8E" w:rsidRPr="00FD13BD">
              <w:rPr>
                <w:rStyle w:val="Lienhypertexte"/>
                <w:noProof/>
              </w:rPr>
              <w:t>Plan d’itérations initial</w:t>
            </w:r>
            <w:r w:rsidR="00C37E8E">
              <w:rPr>
                <w:noProof/>
                <w:webHidden/>
              </w:rPr>
              <w:tab/>
            </w:r>
            <w:r w:rsidR="00C37E8E">
              <w:rPr>
                <w:noProof/>
                <w:webHidden/>
              </w:rPr>
              <w:fldChar w:fldCharType="begin"/>
            </w:r>
            <w:r w:rsidR="00C37E8E">
              <w:rPr>
                <w:noProof/>
                <w:webHidden/>
              </w:rPr>
              <w:instrText xml:space="preserve"> PAGEREF _Toc390768672 \h </w:instrText>
            </w:r>
            <w:r w:rsidR="00C37E8E">
              <w:rPr>
                <w:noProof/>
                <w:webHidden/>
              </w:rPr>
            </w:r>
            <w:r w:rsidR="00C37E8E">
              <w:rPr>
                <w:noProof/>
                <w:webHidden/>
              </w:rPr>
              <w:fldChar w:fldCharType="separate"/>
            </w:r>
            <w:r w:rsidR="00C37E8E">
              <w:rPr>
                <w:noProof/>
                <w:webHidden/>
              </w:rPr>
              <w:t>13</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3" w:history="1">
            <w:r w:rsidR="00C37E8E" w:rsidRPr="00FD13BD">
              <w:rPr>
                <w:rStyle w:val="Lienhypertexte"/>
                <w:noProof/>
              </w:rPr>
              <w:t>4.3</w:t>
            </w:r>
            <w:r w:rsidR="00C37E8E">
              <w:rPr>
                <w:rFonts w:eastAsiaTheme="minorEastAsia"/>
                <w:noProof/>
                <w:lang w:eastAsia="fr-CH"/>
              </w:rPr>
              <w:tab/>
            </w:r>
            <w:r w:rsidR="00C37E8E" w:rsidRPr="00FD13BD">
              <w:rPr>
                <w:rStyle w:val="Lienhypertexte"/>
                <w:noProof/>
              </w:rPr>
              <w:t>Stratégie de tests</w:t>
            </w:r>
            <w:r w:rsidR="00C37E8E">
              <w:rPr>
                <w:noProof/>
                <w:webHidden/>
              </w:rPr>
              <w:tab/>
            </w:r>
            <w:r w:rsidR="00C37E8E">
              <w:rPr>
                <w:noProof/>
                <w:webHidden/>
              </w:rPr>
              <w:fldChar w:fldCharType="begin"/>
            </w:r>
            <w:r w:rsidR="00C37E8E">
              <w:rPr>
                <w:noProof/>
                <w:webHidden/>
              </w:rPr>
              <w:instrText xml:space="preserve"> PAGEREF _Toc390768673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4" w:history="1">
            <w:r w:rsidR="00C37E8E" w:rsidRPr="00FD13BD">
              <w:rPr>
                <w:rStyle w:val="Lienhypertexte"/>
                <w:noProof/>
              </w:rPr>
              <w:t>4.4</w:t>
            </w:r>
            <w:r w:rsidR="00C37E8E">
              <w:rPr>
                <w:rFonts w:eastAsiaTheme="minorEastAsia"/>
                <w:noProof/>
                <w:lang w:eastAsia="fr-CH"/>
              </w:rPr>
              <w:tab/>
            </w:r>
            <w:r w:rsidR="00C37E8E" w:rsidRPr="00FD13BD">
              <w:rPr>
                <w:rStyle w:val="Lienhypertexte"/>
                <w:noProof/>
              </w:rPr>
              <w:t>Stratégie d’intégration du code de chaque participant</w:t>
            </w:r>
            <w:r w:rsidR="00C37E8E">
              <w:rPr>
                <w:noProof/>
                <w:webHidden/>
              </w:rPr>
              <w:tab/>
            </w:r>
            <w:r w:rsidR="00C37E8E">
              <w:rPr>
                <w:noProof/>
                <w:webHidden/>
              </w:rPr>
              <w:fldChar w:fldCharType="begin"/>
            </w:r>
            <w:r w:rsidR="00C37E8E">
              <w:rPr>
                <w:noProof/>
                <w:webHidden/>
              </w:rPr>
              <w:instrText xml:space="preserve"> PAGEREF _Toc390768674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75" w:history="1">
            <w:r w:rsidR="00C37E8E" w:rsidRPr="00FD13BD">
              <w:rPr>
                <w:rStyle w:val="Lienhypertexte"/>
                <w:noProof/>
              </w:rPr>
              <w:t>5</w:t>
            </w:r>
            <w:r w:rsidR="00C37E8E">
              <w:rPr>
                <w:rFonts w:eastAsiaTheme="minorEastAsia"/>
                <w:noProof/>
                <w:lang w:eastAsia="fr-CH"/>
              </w:rPr>
              <w:tab/>
            </w:r>
            <w:r w:rsidR="00C37E8E" w:rsidRPr="00FD13BD">
              <w:rPr>
                <w:rStyle w:val="Lienhypertexte"/>
                <w:noProof/>
              </w:rPr>
              <w:t>Etat des lieux</w:t>
            </w:r>
            <w:r w:rsidR="00C37E8E">
              <w:rPr>
                <w:noProof/>
                <w:webHidden/>
              </w:rPr>
              <w:tab/>
            </w:r>
            <w:r w:rsidR="00C37E8E">
              <w:rPr>
                <w:noProof/>
                <w:webHidden/>
              </w:rPr>
              <w:fldChar w:fldCharType="begin"/>
            </w:r>
            <w:r w:rsidR="00C37E8E">
              <w:rPr>
                <w:noProof/>
                <w:webHidden/>
              </w:rPr>
              <w:instrText xml:space="preserve"> PAGEREF _Toc390768675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6" w:history="1">
            <w:r w:rsidR="00C37E8E" w:rsidRPr="00FD13BD">
              <w:rPr>
                <w:rStyle w:val="Lienhypertexte"/>
                <w:noProof/>
              </w:rPr>
              <w:t>5.1</w:t>
            </w:r>
            <w:r w:rsidR="00C37E8E">
              <w:rPr>
                <w:rFonts w:eastAsiaTheme="minorEastAsia"/>
                <w:noProof/>
                <w:lang w:eastAsia="fr-CH"/>
              </w:rPr>
              <w:tab/>
            </w:r>
            <w:r w:rsidR="00C37E8E" w:rsidRPr="00FD13BD">
              <w:rPr>
                <w:rStyle w:val="Lienhypertexte"/>
                <w:noProof/>
              </w:rPr>
              <w:t>Ce qui fonctionne (résultats des tests)</w:t>
            </w:r>
            <w:r w:rsidR="00C37E8E">
              <w:rPr>
                <w:noProof/>
                <w:webHidden/>
              </w:rPr>
              <w:tab/>
            </w:r>
            <w:r w:rsidR="00C37E8E">
              <w:rPr>
                <w:noProof/>
                <w:webHidden/>
              </w:rPr>
              <w:fldChar w:fldCharType="begin"/>
            </w:r>
            <w:r w:rsidR="00C37E8E">
              <w:rPr>
                <w:noProof/>
                <w:webHidden/>
              </w:rPr>
              <w:instrText xml:space="preserve"> PAGEREF _Toc390768676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77" w:history="1">
            <w:r w:rsidR="00C37E8E" w:rsidRPr="00FD13BD">
              <w:rPr>
                <w:rStyle w:val="Lienhypertexte"/>
                <w:noProof/>
              </w:rPr>
              <w:t>5.2</w:t>
            </w:r>
            <w:r w:rsidR="00C37E8E">
              <w:rPr>
                <w:rFonts w:eastAsiaTheme="minorEastAsia"/>
                <w:noProof/>
                <w:lang w:eastAsia="fr-CH"/>
              </w:rPr>
              <w:tab/>
            </w:r>
            <w:r w:rsidR="00C37E8E" w:rsidRPr="00FD13BD">
              <w:rPr>
                <w:rStyle w:val="Lienhypertexte"/>
                <w:noProof/>
              </w:rPr>
              <w:t>Ce qu’il resterait à développer (en proposant une planification)</w:t>
            </w:r>
            <w:r w:rsidR="00C37E8E">
              <w:rPr>
                <w:noProof/>
                <w:webHidden/>
              </w:rPr>
              <w:tab/>
            </w:r>
            <w:r w:rsidR="00C37E8E">
              <w:rPr>
                <w:noProof/>
                <w:webHidden/>
              </w:rPr>
              <w:fldChar w:fldCharType="begin"/>
            </w:r>
            <w:r w:rsidR="00C37E8E">
              <w:rPr>
                <w:noProof/>
                <w:webHidden/>
              </w:rPr>
              <w:instrText xml:space="preserve"> PAGEREF _Toc390768677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78" w:history="1">
            <w:r w:rsidR="00C37E8E" w:rsidRPr="00FD13BD">
              <w:rPr>
                <w:rStyle w:val="Lienhypertexte"/>
                <w:noProof/>
              </w:rPr>
              <w:t>6</w:t>
            </w:r>
            <w:r w:rsidR="00C37E8E">
              <w:rPr>
                <w:rFonts w:eastAsiaTheme="minorEastAsia"/>
                <w:noProof/>
                <w:lang w:eastAsia="fr-CH"/>
              </w:rPr>
              <w:tab/>
            </w:r>
            <w:r w:rsidR="00C37E8E" w:rsidRPr="00FD13BD">
              <w:rPr>
                <w:rStyle w:val="Lienhypertexte"/>
                <w:noProof/>
              </w:rPr>
              <w:t>Autocritique</w:t>
            </w:r>
            <w:r w:rsidR="00C37E8E">
              <w:rPr>
                <w:noProof/>
                <w:webHidden/>
              </w:rPr>
              <w:tab/>
            </w:r>
            <w:r w:rsidR="00C37E8E">
              <w:rPr>
                <w:noProof/>
                <w:webHidden/>
              </w:rPr>
              <w:fldChar w:fldCharType="begin"/>
            </w:r>
            <w:r w:rsidR="00C37E8E">
              <w:rPr>
                <w:noProof/>
                <w:webHidden/>
              </w:rPr>
              <w:instrText xml:space="preserve"> PAGEREF _Toc390768678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79" w:history="1">
            <w:r w:rsidR="00C37E8E" w:rsidRPr="00FD13BD">
              <w:rPr>
                <w:rStyle w:val="Lienhypertexte"/>
                <w:noProof/>
              </w:rPr>
              <w:t>7</w:t>
            </w:r>
            <w:r w:rsidR="00C37E8E">
              <w:rPr>
                <w:rFonts w:eastAsiaTheme="minorEastAsia"/>
                <w:noProof/>
                <w:lang w:eastAsia="fr-CH"/>
              </w:rPr>
              <w:tab/>
            </w:r>
            <w:r w:rsidR="00C37E8E" w:rsidRPr="00FD13BD">
              <w:rPr>
                <w:rStyle w:val="Lienhypertexte"/>
                <w:noProof/>
              </w:rPr>
              <w:t>Conclusion</w:t>
            </w:r>
            <w:r w:rsidR="00C37E8E">
              <w:rPr>
                <w:noProof/>
                <w:webHidden/>
              </w:rPr>
              <w:tab/>
            </w:r>
            <w:r w:rsidR="00C37E8E">
              <w:rPr>
                <w:noProof/>
                <w:webHidden/>
              </w:rPr>
              <w:fldChar w:fldCharType="begin"/>
            </w:r>
            <w:r w:rsidR="00C37E8E">
              <w:rPr>
                <w:noProof/>
                <w:webHidden/>
              </w:rPr>
              <w:instrText xml:space="preserve"> PAGEREF _Toc390768679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1"/>
            <w:tabs>
              <w:tab w:val="left" w:pos="440"/>
              <w:tab w:val="right" w:leader="dot" w:pos="9345"/>
            </w:tabs>
            <w:rPr>
              <w:rFonts w:eastAsiaTheme="minorEastAsia"/>
              <w:noProof/>
              <w:lang w:eastAsia="fr-CH"/>
            </w:rPr>
          </w:pPr>
          <w:hyperlink w:anchor="_Toc390768680" w:history="1">
            <w:r w:rsidR="00C37E8E" w:rsidRPr="00FD13BD">
              <w:rPr>
                <w:rStyle w:val="Lienhypertexte"/>
                <w:noProof/>
              </w:rPr>
              <w:t>8</w:t>
            </w:r>
            <w:r w:rsidR="00C37E8E">
              <w:rPr>
                <w:rFonts w:eastAsiaTheme="minorEastAsia"/>
                <w:noProof/>
                <w:lang w:eastAsia="fr-CH"/>
              </w:rPr>
              <w:tab/>
            </w:r>
            <w:r w:rsidR="00C37E8E" w:rsidRPr="00FD13BD">
              <w:rPr>
                <w:rStyle w:val="Lienhypertexte"/>
                <w:noProof/>
              </w:rPr>
              <w:t>Annexe</w:t>
            </w:r>
            <w:r w:rsidR="00C37E8E">
              <w:rPr>
                <w:noProof/>
                <w:webHidden/>
              </w:rPr>
              <w:tab/>
            </w:r>
            <w:r w:rsidR="00C37E8E">
              <w:rPr>
                <w:noProof/>
                <w:webHidden/>
              </w:rPr>
              <w:fldChar w:fldCharType="begin"/>
            </w:r>
            <w:r w:rsidR="00C37E8E">
              <w:rPr>
                <w:noProof/>
                <w:webHidden/>
              </w:rPr>
              <w:instrText xml:space="preserve"> PAGEREF _Toc390768680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81" w:history="1">
            <w:r w:rsidR="00C37E8E" w:rsidRPr="00FD13BD">
              <w:rPr>
                <w:rStyle w:val="Lienhypertexte"/>
                <w:noProof/>
              </w:rPr>
              <w:t>8.1</w:t>
            </w:r>
            <w:r w:rsidR="00C37E8E">
              <w:rPr>
                <w:rFonts w:eastAsiaTheme="minorEastAsia"/>
                <w:noProof/>
                <w:lang w:eastAsia="fr-CH"/>
              </w:rPr>
              <w:tab/>
            </w:r>
            <w:r w:rsidR="00C37E8E" w:rsidRPr="00FD13BD">
              <w:rPr>
                <w:rStyle w:val="Lienhypertexte"/>
                <w:noProof/>
              </w:rPr>
              <w:t>Manuel d’installation</w:t>
            </w:r>
            <w:r w:rsidR="00C37E8E">
              <w:rPr>
                <w:noProof/>
                <w:webHidden/>
              </w:rPr>
              <w:tab/>
            </w:r>
            <w:r w:rsidR="00C37E8E">
              <w:rPr>
                <w:noProof/>
                <w:webHidden/>
              </w:rPr>
              <w:fldChar w:fldCharType="begin"/>
            </w:r>
            <w:r w:rsidR="00C37E8E">
              <w:rPr>
                <w:noProof/>
                <w:webHidden/>
              </w:rPr>
              <w:instrText xml:space="preserve"> PAGEREF _Toc390768681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C37E8E" w:rsidRDefault="00082B81">
          <w:pPr>
            <w:pStyle w:val="TM3"/>
            <w:tabs>
              <w:tab w:val="left" w:pos="1100"/>
              <w:tab w:val="right" w:leader="dot" w:pos="9345"/>
            </w:tabs>
            <w:rPr>
              <w:rFonts w:eastAsiaTheme="minorEastAsia"/>
              <w:noProof/>
              <w:lang w:eastAsia="fr-CH"/>
            </w:rPr>
          </w:pPr>
          <w:hyperlink w:anchor="_Toc390768682" w:history="1">
            <w:r w:rsidR="00C37E8E" w:rsidRPr="00FD13BD">
              <w:rPr>
                <w:rStyle w:val="Lienhypertexte"/>
                <w:noProof/>
              </w:rPr>
              <w:t>8.2</w:t>
            </w:r>
            <w:r w:rsidR="00C37E8E">
              <w:rPr>
                <w:rFonts w:eastAsiaTheme="minorEastAsia"/>
                <w:noProof/>
                <w:lang w:eastAsia="fr-CH"/>
              </w:rPr>
              <w:tab/>
            </w:r>
            <w:r w:rsidR="00C37E8E" w:rsidRPr="00FD13BD">
              <w:rPr>
                <w:rStyle w:val="Lienhypertexte"/>
                <w:noProof/>
              </w:rPr>
              <w:t>Manuel d’utilisation</w:t>
            </w:r>
            <w:r w:rsidR="00C37E8E">
              <w:rPr>
                <w:noProof/>
                <w:webHidden/>
              </w:rPr>
              <w:tab/>
            </w:r>
            <w:r w:rsidR="00C37E8E">
              <w:rPr>
                <w:noProof/>
                <w:webHidden/>
              </w:rPr>
              <w:fldChar w:fldCharType="begin"/>
            </w:r>
            <w:r w:rsidR="00C37E8E">
              <w:rPr>
                <w:noProof/>
                <w:webHidden/>
              </w:rPr>
              <w:instrText xml:space="preserve"> PAGEREF _Toc390768682 \h </w:instrText>
            </w:r>
            <w:r w:rsidR="00C37E8E">
              <w:rPr>
                <w:noProof/>
                <w:webHidden/>
              </w:rPr>
            </w:r>
            <w:r w:rsidR="00C37E8E">
              <w:rPr>
                <w:noProof/>
                <w:webHidden/>
              </w:rPr>
              <w:fldChar w:fldCharType="separate"/>
            </w:r>
            <w:r w:rsidR="00C37E8E">
              <w:rPr>
                <w:noProof/>
                <w:webHidden/>
              </w:rPr>
              <w:t>16</w:t>
            </w:r>
            <w:r w:rsidR="00C37E8E">
              <w:rPr>
                <w:noProof/>
                <w:webHidden/>
              </w:rPr>
              <w:fldChar w:fldCharType="end"/>
            </w:r>
          </w:hyperlink>
        </w:p>
        <w:p w:rsidR="000A14B3" w:rsidRDefault="000052C1" w:rsidP="00521A7B">
          <w:pPr>
            <w:pStyle w:val="En-ttedetabledesmatires"/>
            <w:numPr>
              <w:ilvl w:val="0"/>
              <w:numId w:val="0"/>
            </w:numPr>
            <w:rPr>
              <w:lang w:val="fr-FR"/>
            </w:rPr>
          </w:pPr>
          <w:r>
            <w:lastRenderedPageBreak/>
            <w:fldChar w:fldCharType="end"/>
          </w:r>
        </w:p>
      </w:sdtContent>
    </w:sdt>
    <w:p w:rsidR="000A14B3" w:rsidRPr="009D2A36" w:rsidRDefault="000A14B3" w:rsidP="009D2A36">
      <w:pPr>
        <w:pStyle w:val="Titre1"/>
        <w:rPr>
          <w:sz w:val="48"/>
          <w:lang w:val="fr-FR"/>
        </w:rPr>
      </w:pPr>
      <w:bookmarkStart w:id="7" w:name="_Toc390768655"/>
      <w:r w:rsidRPr="009D2A36">
        <w:rPr>
          <w:sz w:val="48"/>
          <w:lang w:val="fr-FR"/>
        </w:rPr>
        <w:t>Introduction</w:t>
      </w:r>
      <w:bookmarkEnd w:id="7"/>
    </w:p>
    <w:p w:rsidR="009E476C" w:rsidRPr="009D2A36" w:rsidRDefault="009E476C" w:rsidP="009D2A36">
      <w:pPr>
        <w:pStyle w:val="Titre2"/>
      </w:pPr>
      <w:bookmarkStart w:id="8" w:name="_Toc390768656"/>
      <w:r w:rsidRPr="009D2A36">
        <w:t>Objectif du logiciel</w:t>
      </w:r>
      <w:bookmarkEnd w:id="8"/>
    </w:p>
    <w:p w:rsidR="000A14B3" w:rsidRDefault="000A14B3" w:rsidP="000A14B3">
      <w:r>
        <w:t>Notre but, au travers de ce logiciel, est d’offrir aux utilisateurs un mini-jeu qui reprend les concepts du jeu « Le Pictionnary ». Nous voulions montrer qu’il est possible de jouer au jeu classique avec une pointe de modernité.</w:t>
      </w:r>
    </w:p>
    <w:p w:rsidR="000A14B3" w:rsidRPr="009D2A36" w:rsidRDefault="000A14B3" w:rsidP="009D2A36">
      <w:pPr>
        <w:pStyle w:val="Titre2"/>
      </w:pPr>
      <w:bookmarkStart w:id="9" w:name="_Toc390768657"/>
      <w:r w:rsidRPr="009D2A36">
        <w:t>Fonctionnement générale de l’application</w:t>
      </w:r>
      <w:bookmarkEnd w:id="9"/>
    </w:p>
    <w:p w:rsidR="000A14B3" w:rsidRDefault="000A14B3" w:rsidP="000A14B3">
      <w:r>
        <w:t>Le but de l’application développée dans le cadre du projet GEN est de recréer le jeu Pictionary. Cette application sera élaborée en vue d’une utilisation sur un réseau local car c’est un jeu par définition multi-joueurs.</w:t>
      </w:r>
    </w:p>
    <w:p w:rsidR="000A14B3" w:rsidRDefault="000A14B3" w:rsidP="000A14B3">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0A14B3" w:rsidRDefault="000A14B3" w:rsidP="000A14B3">
      <w:r>
        <w:t>Notre objectif de base est de fournir une application qui doit pouvoir :</w:t>
      </w:r>
    </w:p>
    <w:p w:rsidR="000A14B3" w:rsidRDefault="000A14B3" w:rsidP="00581931">
      <w:pPr>
        <w:pStyle w:val="Paragraphedeliste"/>
        <w:numPr>
          <w:ilvl w:val="0"/>
          <w:numId w:val="1"/>
        </w:numPr>
        <w:spacing w:after="200" w:line="276" w:lineRule="auto"/>
        <w:jc w:val="left"/>
      </w:pPr>
      <w:r>
        <w:t>Gérer des parties sur un serveur. Cela comprend une gestion des équipes et donc des joueurs connectés.</w:t>
      </w:r>
    </w:p>
    <w:p w:rsidR="000A14B3" w:rsidRDefault="000A14B3" w:rsidP="00581931">
      <w:pPr>
        <w:pStyle w:val="Paragraphedeliste"/>
        <w:numPr>
          <w:ilvl w:val="0"/>
          <w:numId w:val="1"/>
        </w:numPr>
        <w:spacing w:after="200" w:line="276" w:lineRule="auto"/>
        <w:jc w:val="left"/>
      </w:pPr>
      <w:r>
        <w:t>Offrir une interface graphique pour dessiner un mot tiré au hasard.</w:t>
      </w:r>
    </w:p>
    <w:p w:rsidR="000A14B3" w:rsidRDefault="000A14B3" w:rsidP="00581931">
      <w:pPr>
        <w:pStyle w:val="Paragraphedeliste"/>
        <w:numPr>
          <w:ilvl w:val="0"/>
          <w:numId w:val="1"/>
        </w:numPr>
        <w:spacing w:after="200" w:line="276" w:lineRule="auto"/>
        <w:jc w:val="left"/>
      </w:pPr>
      <w:r>
        <w:t>Minuter le temps pour le dessin.</w:t>
      </w:r>
    </w:p>
    <w:p w:rsidR="000A14B3" w:rsidRDefault="000A14B3" w:rsidP="00581931">
      <w:pPr>
        <w:pStyle w:val="Paragraphedeliste"/>
        <w:numPr>
          <w:ilvl w:val="0"/>
          <w:numId w:val="1"/>
        </w:numPr>
        <w:spacing w:after="200" w:line="276" w:lineRule="auto"/>
        <w:jc w:val="left"/>
      </w:pPr>
      <w:r>
        <w:t>Afficher un chat simple pour afficher les propositions de mots.</w:t>
      </w:r>
    </w:p>
    <w:p w:rsidR="000A14B3" w:rsidRDefault="000A14B3" w:rsidP="00581931">
      <w:pPr>
        <w:pStyle w:val="Paragraphedeliste"/>
        <w:numPr>
          <w:ilvl w:val="0"/>
          <w:numId w:val="1"/>
        </w:numPr>
        <w:spacing w:after="200" w:line="276" w:lineRule="auto"/>
        <w:jc w:val="left"/>
      </w:pPr>
      <w:r>
        <w:t>Stocker un dictionnaire qui sera utilisé pour sélectionner un mot.</w:t>
      </w:r>
    </w:p>
    <w:p w:rsidR="000A14B3" w:rsidRDefault="000A14B3" w:rsidP="00581931">
      <w:pPr>
        <w:pStyle w:val="Paragraphedeliste"/>
        <w:numPr>
          <w:ilvl w:val="0"/>
          <w:numId w:val="1"/>
        </w:numPr>
        <w:spacing w:after="200" w:line="276" w:lineRule="auto"/>
        <w:jc w:val="left"/>
      </w:pPr>
      <w:r>
        <w:t>Gérer les scores.</w:t>
      </w:r>
    </w:p>
    <w:p w:rsidR="000A14B3" w:rsidRDefault="000A14B3" w:rsidP="000A14B3">
      <w:r>
        <w:t>Il y aura deux modes de jeux, soit par équipe soit tous contre tous. Commençons par expliquer le premier cas.</w:t>
      </w:r>
    </w:p>
    <w:p w:rsidR="000A14B3" w:rsidRDefault="000A14B3" w:rsidP="000A14B3">
      <w:r>
        <w:t>Un joueur pourra soit créer une partie, soit en rejoindre une. Le joueur créant une partie pourra spécifier le nombre de tours pour la partie</w:t>
      </w:r>
      <w:r w:rsidR="00D91530">
        <w:t>, le nombre de joueurs</w:t>
      </w:r>
      <w:r>
        <w:t xml:space="preserve"> et les catégories qu’il veut.</w:t>
      </w:r>
    </w:p>
    <w:p w:rsidR="000A14B3" w:rsidRDefault="000A14B3" w:rsidP="000A14B3">
      <w:r>
        <w:t>Les autres joueurs pourront rejoindre une partie créée</w:t>
      </w:r>
      <w:r w:rsidR="00EF6476">
        <w:t xml:space="preserve"> en sélectionnant une partie disponible et en cliquant sur un bouton « rejoindre »</w:t>
      </w:r>
      <w:r>
        <w:t xml:space="preserve"> Une fois tous les joueurs dans la partie</w:t>
      </w:r>
      <w:r w:rsidR="00EF6476">
        <w:t xml:space="preserve"> ils pourront choisir leur équipe et avertir qu’ils sont prêts à l’aide d’un bouton.</w:t>
      </w:r>
      <w:bookmarkStart w:id="10" w:name="_GoBack"/>
      <w:bookmarkEnd w:id="10"/>
      <w:r>
        <w:t xml:space="preserv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w:t>
      </w:r>
      <w:r>
        <w:lastRenderedPageBreak/>
        <w:t>trouvé ou que le temps général (pour les deux équipes) qui est de 2’30 est écoulé. Ensuite les équipes vont s’échanger de rôle. La partie s’arrête lorsque le nombre de tour a été atteint.</w:t>
      </w:r>
    </w:p>
    <w:p w:rsidR="000A14B3" w:rsidRDefault="000A14B3" w:rsidP="000A14B3">
      <w:r>
        <w:t>Dans le deuxième cas, tous les joueurs verront le dessin et tous les joueurs pourront utiliser le chat. Il y aura juste un tirage au sort pour savoir qui va être dessinateur.</w:t>
      </w:r>
    </w:p>
    <w:p w:rsidR="000A14B3" w:rsidRDefault="000A14B3" w:rsidP="000A14B3">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0A14B3" w:rsidRDefault="000A14B3" w:rsidP="000A14B3">
      <w:r>
        <w:t>Côté serveur, l’administrateur pourra gérer le dictionnaire (ajouter, modifier, supprimer des mots). Il pourra aussi voir les parties en cours.</w:t>
      </w:r>
    </w:p>
    <w:p w:rsidR="000A14B3" w:rsidRDefault="000A14B3" w:rsidP="000A14B3">
      <w:r>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0A14B3" w:rsidRDefault="000A14B3" w:rsidP="000A14B3">
      <w:r>
        <w:t>Certaines règles de jeu pourraient être facilement ignorées.</w:t>
      </w:r>
    </w:p>
    <w:p w:rsidR="009D2A36" w:rsidRDefault="009D2A36" w:rsidP="000A14B3"/>
    <w:p w:rsidR="009D2A36" w:rsidRPr="009D2A36" w:rsidRDefault="009D2A36" w:rsidP="009D2A36">
      <w:pPr>
        <w:pStyle w:val="Titre2"/>
        <w:rPr>
          <w:rStyle w:val="Titre2Car"/>
        </w:rPr>
      </w:pPr>
      <w:bookmarkStart w:id="11" w:name="_Toc390768658"/>
      <w:r>
        <w:t>C</w:t>
      </w:r>
      <w:r w:rsidRPr="009D2A36">
        <w:rPr>
          <w:rStyle w:val="Titre2Car"/>
        </w:rPr>
        <w:t>ommunication client-serveur</w:t>
      </w:r>
      <w:bookmarkEnd w:id="11"/>
    </w:p>
    <w:p w:rsidR="009D2A36" w:rsidRDefault="009D2A36" w:rsidP="009D2A36">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D2A36" w:rsidRDefault="009D2A36" w:rsidP="009D2A36">
      <w:r>
        <w:t xml:space="preserve">Lancement du jeu : Les joueurs se connectent au serveur. Une fois connectées, ils ont le choix de créer une partie ou d’en rejoindre une déjà créée. </w:t>
      </w:r>
    </w:p>
    <w:p w:rsidR="009D2A36" w:rsidRDefault="009D2A36" w:rsidP="009D2A36">
      <w:r>
        <w:t>Fin du jeu : Lorsque le nombre de tours est écoulé, la partie prend fin. L’utilisateur est ramené à l’écran d’accueil qui permet de créer une partie ou d’en rejoindre une.</w:t>
      </w:r>
    </w:p>
    <w:p w:rsidR="009D2A36" w:rsidRDefault="009D2A36" w:rsidP="009D2A36">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9D2A36" w:rsidRDefault="009D2A36" w:rsidP="009D2A36">
      <w:pPr>
        <w:pStyle w:val="Titre2"/>
      </w:pPr>
      <w:bookmarkStart w:id="12" w:name="_Toc390768659"/>
      <w:r>
        <w:t>Cas d’utilisation</w:t>
      </w:r>
      <w:bookmarkEnd w:id="12"/>
    </w:p>
    <w:p w:rsidR="009D2A36" w:rsidRDefault="009D2A36" w:rsidP="009D2A36">
      <w:pPr>
        <w:pStyle w:val="Titre3"/>
      </w:pPr>
      <w:r>
        <w:t>Diagramme de contexte</w:t>
      </w:r>
    </w:p>
    <w:p w:rsidR="009D2A36" w:rsidRPr="00D44668" w:rsidRDefault="009D2A36" w:rsidP="009D2A36">
      <w:r>
        <w:t>Voici le fonctionnement général de l’application :</w:t>
      </w:r>
    </w:p>
    <w:p w:rsidR="009D2A36" w:rsidRDefault="009D2A36" w:rsidP="009D2A36">
      <w:r>
        <w:rPr>
          <w:noProof/>
          <w:lang w:eastAsia="fr-CH"/>
        </w:rPr>
        <w:lastRenderedPageBreak/>
        <w:drawing>
          <wp:inline distT="0" distB="0" distL="0" distR="0" wp14:anchorId="3DC67E29" wp14:editId="02E2B959">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9D2A36" w:rsidRDefault="009D2A36" w:rsidP="009D2A36"/>
    <w:p w:rsidR="009D2A36" w:rsidRDefault="009D2A36" w:rsidP="009D2A36">
      <w:pPr>
        <w:pStyle w:val="Titre3"/>
      </w:pPr>
      <w:r>
        <w:t>Description des acteurs</w:t>
      </w:r>
    </w:p>
    <w:p w:rsidR="009D2A36" w:rsidRPr="009D2A36" w:rsidRDefault="009D2A36" w:rsidP="009D2A36">
      <w:pPr>
        <w:rPr>
          <w:b/>
          <w:sz w:val="24"/>
        </w:rPr>
      </w:pPr>
      <w:r w:rsidRPr="009D2A36">
        <w:rPr>
          <w:b/>
          <w:sz w:val="24"/>
        </w:rPr>
        <w:t>Acteur principal : Joueur</w:t>
      </w:r>
    </w:p>
    <w:p w:rsidR="009D2A36" w:rsidRDefault="009D2A36" w:rsidP="00581931">
      <w:pPr>
        <w:pStyle w:val="Paragraphedeliste"/>
        <w:numPr>
          <w:ilvl w:val="0"/>
          <w:numId w:val="6"/>
        </w:numPr>
        <w:spacing w:after="200" w:line="276" w:lineRule="auto"/>
        <w:jc w:val="left"/>
      </w:pPr>
      <w:r>
        <w:t>Le joueur de l’application peut démarrer une partie ou rejoindre une partie. Pour cela, il doit obligatoirement être connecté au serveur.</w:t>
      </w:r>
    </w:p>
    <w:p w:rsidR="009D2A36" w:rsidRDefault="009D2A36" w:rsidP="00581931">
      <w:pPr>
        <w:pStyle w:val="Paragraphedeliste"/>
        <w:numPr>
          <w:ilvl w:val="0"/>
          <w:numId w:val="5"/>
        </w:numPr>
        <w:spacing w:after="200" w:line="276" w:lineRule="auto"/>
        <w:jc w:val="left"/>
      </w:pPr>
      <w:r>
        <w:t>Le jouer peut avoir deux rôles : Soit dessiner un mot tiré du dictionnaire soit deviné le mot tiré du dictionnaire et faire des propositions sur le chat.</w:t>
      </w:r>
    </w:p>
    <w:p w:rsidR="009D2A36" w:rsidRPr="009D2A36" w:rsidRDefault="009D2A36" w:rsidP="009D2A36">
      <w:pPr>
        <w:rPr>
          <w:b/>
          <w:sz w:val="24"/>
        </w:rPr>
      </w:pPr>
      <w:r w:rsidRPr="009D2A36">
        <w:rPr>
          <w:b/>
          <w:sz w:val="24"/>
        </w:rPr>
        <w:t>Acteur secondaire : Timer, Administrateur</w:t>
      </w:r>
    </w:p>
    <w:p w:rsidR="009D2A36" w:rsidRDefault="009D2A36" w:rsidP="00581931">
      <w:pPr>
        <w:pStyle w:val="Paragraphedeliste"/>
        <w:numPr>
          <w:ilvl w:val="0"/>
          <w:numId w:val="4"/>
        </w:numPr>
        <w:spacing w:after="200" w:line="276" w:lineRule="auto"/>
        <w:jc w:val="left"/>
      </w:pPr>
      <w:r>
        <w:t>Le Timer met fin au tour d’une partie. Une partie est composée de plusieurs tours.</w:t>
      </w:r>
    </w:p>
    <w:p w:rsidR="009D2A36" w:rsidRDefault="009D2A36" w:rsidP="00581931">
      <w:pPr>
        <w:pStyle w:val="Paragraphedeliste"/>
        <w:numPr>
          <w:ilvl w:val="0"/>
          <w:numId w:val="4"/>
        </w:numPr>
        <w:spacing w:after="200" w:line="276" w:lineRule="auto"/>
        <w:jc w:val="left"/>
      </w:pPr>
      <w:r>
        <w:t>L’Administrateur peut gérer les mots proposés au joueur et les classer par catégorie.</w:t>
      </w:r>
    </w:p>
    <w:p w:rsidR="009D2A36" w:rsidRPr="000A14B3" w:rsidRDefault="009D2A36" w:rsidP="000A14B3"/>
    <w:p w:rsidR="009D2A36" w:rsidRPr="00805D44" w:rsidRDefault="009D2A36" w:rsidP="009D2A36">
      <w:pPr>
        <w:pStyle w:val="Titre2"/>
      </w:pPr>
      <w:bookmarkStart w:id="13" w:name="_Toc390768660"/>
      <w:r>
        <w:t>Scénarios principales de succès</w:t>
      </w:r>
      <w:bookmarkEnd w:id="13"/>
    </w:p>
    <w:p w:rsidR="009D2A36" w:rsidRDefault="009D2A36" w:rsidP="009D2A36">
      <w:pPr>
        <w:pStyle w:val="Titre3"/>
      </w:pPr>
      <w:r>
        <w:t>Démarrer Serveur</w:t>
      </w:r>
    </w:p>
    <w:p w:rsidR="009D2A36" w:rsidRDefault="009D2A36" w:rsidP="00581931">
      <w:pPr>
        <w:pStyle w:val="Paragraphedeliste"/>
        <w:numPr>
          <w:ilvl w:val="0"/>
          <w:numId w:val="7"/>
        </w:numPr>
        <w:spacing w:after="200" w:line="276" w:lineRule="auto"/>
        <w:jc w:val="left"/>
      </w:pPr>
      <w:r>
        <w:t>Le serveur démarre</w:t>
      </w:r>
    </w:p>
    <w:p w:rsidR="009D2A36" w:rsidRDefault="009D2A36" w:rsidP="00581931">
      <w:pPr>
        <w:pStyle w:val="Paragraphedeliste"/>
        <w:numPr>
          <w:ilvl w:val="0"/>
          <w:numId w:val="7"/>
        </w:numPr>
        <w:spacing w:after="200" w:line="276" w:lineRule="auto"/>
        <w:jc w:val="left"/>
      </w:pPr>
      <w:r>
        <w:t>Le serveur attend les connexions</w:t>
      </w:r>
    </w:p>
    <w:p w:rsidR="009D2A36" w:rsidRDefault="009D2A36" w:rsidP="00BD08DB">
      <w:pPr>
        <w:pStyle w:val="Titre3"/>
      </w:pPr>
      <w:r>
        <w:lastRenderedPageBreak/>
        <w:t xml:space="preserve">Gestion Dictionnaire </w:t>
      </w:r>
    </w:p>
    <w:p w:rsidR="009D2A36" w:rsidRPr="00DC4205" w:rsidRDefault="009D2A36" w:rsidP="00581931">
      <w:pPr>
        <w:pStyle w:val="Paragraphedeliste"/>
        <w:numPr>
          <w:ilvl w:val="0"/>
          <w:numId w:val="16"/>
        </w:numPr>
        <w:spacing w:after="200" w:line="276" w:lineRule="auto"/>
        <w:jc w:val="left"/>
      </w:pPr>
      <w:r>
        <w:t>L’administrateur choisi une opération à faire (Ajouter mots, Supprimer mots, Ajouter catégories, Supprimer catégories)</w:t>
      </w:r>
    </w:p>
    <w:p w:rsidR="009D2A36" w:rsidRDefault="009D2A36" w:rsidP="00BD08DB">
      <w:pPr>
        <w:pStyle w:val="Titre3"/>
      </w:pPr>
      <w:r>
        <w:t>Ajouter mots</w:t>
      </w:r>
    </w:p>
    <w:p w:rsidR="009D2A36" w:rsidRDefault="009D2A36" w:rsidP="00581931">
      <w:pPr>
        <w:pStyle w:val="Paragraphedeliste"/>
        <w:numPr>
          <w:ilvl w:val="0"/>
          <w:numId w:val="8"/>
        </w:numPr>
        <w:spacing w:after="200" w:line="276" w:lineRule="auto"/>
        <w:jc w:val="left"/>
      </w:pPr>
      <w:r>
        <w:t>L’administrateur saisie la catégorie du mot</w:t>
      </w:r>
    </w:p>
    <w:p w:rsidR="009D2A36" w:rsidRDefault="009D2A36" w:rsidP="00581931">
      <w:pPr>
        <w:pStyle w:val="Paragraphedeliste"/>
        <w:numPr>
          <w:ilvl w:val="0"/>
          <w:numId w:val="8"/>
        </w:numPr>
        <w:spacing w:after="200" w:line="276" w:lineRule="auto"/>
        <w:jc w:val="left"/>
      </w:pPr>
      <w:r>
        <w:t>L’administrateur saisie le mot à ajouter</w:t>
      </w:r>
    </w:p>
    <w:p w:rsidR="009D2A36" w:rsidRDefault="009D2A36" w:rsidP="00581931">
      <w:pPr>
        <w:pStyle w:val="Paragraphedeliste"/>
        <w:numPr>
          <w:ilvl w:val="0"/>
          <w:numId w:val="8"/>
        </w:numPr>
        <w:spacing w:after="200" w:line="276" w:lineRule="auto"/>
        <w:jc w:val="left"/>
      </w:pPr>
      <w:r>
        <w:t>Le mot est ajouté dans la base de données</w:t>
      </w:r>
    </w:p>
    <w:p w:rsidR="009D2A36" w:rsidRDefault="009D2A36" w:rsidP="00BD08DB">
      <w:pPr>
        <w:pStyle w:val="Titre3"/>
      </w:pPr>
      <w:r>
        <w:t>Supprimer mots</w:t>
      </w:r>
    </w:p>
    <w:p w:rsidR="009D2A36" w:rsidRDefault="009D2A36" w:rsidP="00581931">
      <w:pPr>
        <w:pStyle w:val="Paragraphedeliste"/>
        <w:numPr>
          <w:ilvl w:val="0"/>
          <w:numId w:val="9"/>
        </w:numPr>
        <w:spacing w:after="200" w:line="276" w:lineRule="auto"/>
        <w:jc w:val="left"/>
      </w:pPr>
      <w:r>
        <w:t>L’administrateur saisie la catégorie du mot</w:t>
      </w:r>
    </w:p>
    <w:p w:rsidR="009D2A36" w:rsidRDefault="009D2A36" w:rsidP="00581931">
      <w:pPr>
        <w:pStyle w:val="Paragraphedeliste"/>
        <w:numPr>
          <w:ilvl w:val="0"/>
          <w:numId w:val="9"/>
        </w:numPr>
        <w:spacing w:after="200" w:line="276" w:lineRule="auto"/>
        <w:jc w:val="left"/>
      </w:pPr>
      <w:r>
        <w:t>L’administrateur saisie le mot à effacer</w:t>
      </w:r>
    </w:p>
    <w:p w:rsidR="009D2A36" w:rsidRDefault="009D2A36" w:rsidP="00581931">
      <w:pPr>
        <w:pStyle w:val="Paragraphedeliste"/>
        <w:numPr>
          <w:ilvl w:val="0"/>
          <w:numId w:val="9"/>
        </w:numPr>
        <w:spacing w:after="200" w:line="276" w:lineRule="auto"/>
        <w:jc w:val="left"/>
      </w:pPr>
      <w:r>
        <w:t>Le mot est éliminé de la base de données</w:t>
      </w:r>
    </w:p>
    <w:p w:rsidR="009D2A36" w:rsidRDefault="009D2A36" w:rsidP="00BD08DB">
      <w:pPr>
        <w:pStyle w:val="Titre3"/>
      </w:pPr>
      <w:r>
        <w:t>Ajouter catégorie</w:t>
      </w:r>
    </w:p>
    <w:p w:rsidR="009D2A36" w:rsidRDefault="009D2A36" w:rsidP="00581931">
      <w:pPr>
        <w:pStyle w:val="Paragraphedeliste"/>
        <w:numPr>
          <w:ilvl w:val="0"/>
          <w:numId w:val="17"/>
        </w:numPr>
        <w:spacing w:after="200" w:line="276" w:lineRule="auto"/>
        <w:jc w:val="left"/>
      </w:pPr>
      <w:r>
        <w:t>L’administrateur saisie le nom de la catégorie</w:t>
      </w:r>
    </w:p>
    <w:p w:rsidR="009D2A36" w:rsidRDefault="009D2A36" w:rsidP="00581931">
      <w:pPr>
        <w:pStyle w:val="Paragraphedeliste"/>
        <w:numPr>
          <w:ilvl w:val="0"/>
          <w:numId w:val="17"/>
        </w:numPr>
        <w:spacing w:after="200" w:line="276" w:lineRule="auto"/>
        <w:jc w:val="left"/>
      </w:pPr>
      <w:r>
        <w:t>La catégorie est ajoutée dans la base de données</w:t>
      </w:r>
    </w:p>
    <w:p w:rsidR="009D2A36" w:rsidRDefault="009D2A36" w:rsidP="00BD08DB">
      <w:pPr>
        <w:pStyle w:val="Titre3"/>
      </w:pPr>
      <w:r>
        <w:t>Supprimer catégorie</w:t>
      </w:r>
    </w:p>
    <w:p w:rsidR="009D2A36" w:rsidRDefault="009D2A36" w:rsidP="00581931">
      <w:pPr>
        <w:pStyle w:val="Paragraphedeliste"/>
        <w:numPr>
          <w:ilvl w:val="0"/>
          <w:numId w:val="15"/>
        </w:numPr>
        <w:spacing w:after="200" w:line="276" w:lineRule="auto"/>
        <w:jc w:val="left"/>
      </w:pPr>
      <w:r>
        <w:t>L’administrateur saisie le nom de la catégorie</w:t>
      </w:r>
    </w:p>
    <w:p w:rsidR="009D2A36" w:rsidRDefault="009D2A36" w:rsidP="00581931">
      <w:pPr>
        <w:pStyle w:val="Paragraphedeliste"/>
        <w:numPr>
          <w:ilvl w:val="0"/>
          <w:numId w:val="15"/>
        </w:numPr>
        <w:spacing w:after="200" w:line="276" w:lineRule="auto"/>
        <w:jc w:val="left"/>
      </w:pPr>
      <w:r>
        <w:t>La catégorie (avec tous les mots contenue) est supprimée de la base de données</w:t>
      </w:r>
    </w:p>
    <w:p w:rsidR="009D2A36" w:rsidRDefault="009D2A36" w:rsidP="00BD08DB">
      <w:pPr>
        <w:pStyle w:val="Titre3"/>
      </w:pPr>
      <w:r>
        <w:t>Connexion au Serveur</w:t>
      </w:r>
    </w:p>
    <w:p w:rsidR="009D2A36" w:rsidRDefault="009D2A36" w:rsidP="00581931">
      <w:pPr>
        <w:pStyle w:val="Paragraphedeliste"/>
        <w:numPr>
          <w:ilvl w:val="0"/>
          <w:numId w:val="3"/>
        </w:numPr>
        <w:spacing w:after="200" w:line="276" w:lineRule="auto"/>
        <w:jc w:val="left"/>
      </w:pPr>
      <w:r>
        <w:t xml:space="preserve">Soit l’utilisateur se connecte en anonyme </w:t>
      </w:r>
    </w:p>
    <w:p w:rsidR="009D2A36" w:rsidRDefault="009D2A36" w:rsidP="00581931">
      <w:pPr>
        <w:pStyle w:val="Paragraphedeliste"/>
        <w:numPr>
          <w:ilvl w:val="0"/>
          <w:numId w:val="3"/>
        </w:numPr>
        <w:spacing w:after="200" w:line="276" w:lineRule="auto"/>
        <w:jc w:val="left"/>
      </w:pPr>
      <w:r>
        <w:t>Soit l’utilisateur saisit son user et mot de passe pour se connecter avec son compte</w:t>
      </w:r>
    </w:p>
    <w:p w:rsidR="009D2A36" w:rsidRPr="00D84B9D" w:rsidRDefault="009D2A36" w:rsidP="00581931">
      <w:pPr>
        <w:pStyle w:val="Paragraphedeliste"/>
        <w:numPr>
          <w:ilvl w:val="0"/>
          <w:numId w:val="3"/>
        </w:numPr>
        <w:spacing w:after="200" w:line="276" w:lineRule="auto"/>
        <w:jc w:val="left"/>
      </w:pPr>
      <w:r>
        <w:t>Soit l’utilisateur doit créer un nouveau compte</w:t>
      </w:r>
    </w:p>
    <w:p w:rsidR="009D2A36" w:rsidRDefault="009D2A36" w:rsidP="00BD08DB">
      <w:pPr>
        <w:pStyle w:val="Titre3"/>
      </w:pPr>
      <w:r>
        <w:t>Créer partie</w:t>
      </w:r>
    </w:p>
    <w:p w:rsidR="009D2A36" w:rsidRDefault="009D2A36" w:rsidP="00581931">
      <w:pPr>
        <w:pStyle w:val="Paragraphedeliste"/>
        <w:numPr>
          <w:ilvl w:val="0"/>
          <w:numId w:val="10"/>
        </w:numPr>
        <w:spacing w:after="200" w:line="276" w:lineRule="auto"/>
        <w:jc w:val="left"/>
      </w:pPr>
      <w:r>
        <w:t>Le joueur se connecte au serveur</w:t>
      </w:r>
    </w:p>
    <w:p w:rsidR="009D2A36" w:rsidRDefault="009D2A36" w:rsidP="00581931">
      <w:pPr>
        <w:pStyle w:val="Paragraphedeliste"/>
        <w:numPr>
          <w:ilvl w:val="0"/>
          <w:numId w:val="10"/>
        </w:numPr>
        <w:spacing w:after="200" w:line="276" w:lineRule="auto"/>
        <w:jc w:val="left"/>
      </w:pPr>
      <w:r>
        <w:t>Le joueur saisie les informations sur la partie à créer</w:t>
      </w:r>
    </w:p>
    <w:p w:rsidR="009D2A36" w:rsidRDefault="009D2A36" w:rsidP="00581931">
      <w:pPr>
        <w:pStyle w:val="Paragraphedeliste"/>
        <w:numPr>
          <w:ilvl w:val="0"/>
          <w:numId w:val="10"/>
        </w:numPr>
        <w:spacing w:after="200" w:line="276" w:lineRule="auto"/>
        <w:jc w:val="left"/>
      </w:pPr>
      <w:r>
        <w:t>La partie est crée</w:t>
      </w:r>
    </w:p>
    <w:p w:rsidR="009D2A36" w:rsidRDefault="009D2A36" w:rsidP="00BD08DB">
      <w:pPr>
        <w:pStyle w:val="Titre3"/>
      </w:pPr>
      <w:r>
        <w:t>Rejoindre partie</w:t>
      </w:r>
    </w:p>
    <w:p w:rsidR="009D2A36" w:rsidRDefault="009D2A36" w:rsidP="00581931">
      <w:pPr>
        <w:pStyle w:val="Paragraphedeliste"/>
        <w:numPr>
          <w:ilvl w:val="0"/>
          <w:numId w:val="11"/>
        </w:numPr>
        <w:spacing w:after="200" w:line="276" w:lineRule="auto"/>
        <w:jc w:val="left"/>
      </w:pPr>
      <w:r>
        <w:t xml:space="preserve">Le joueur se connecte au serveur </w:t>
      </w:r>
    </w:p>
    <w:p w:rsidR="009D2A36" w:rsidRDefault="009D2A36" w:rsidP="00581931">
      <w:pPr>
        <w:pStyle w:val="Paragraphedeliste"/>
        <w:numPr>
          <w:ilvl w:val="0"/>
          <w:numId w:val="11"/>
        </w:numPr>
        <w:spacing w:after="200" w:line="276" w:lineRule="auto"/>
        <w:jc w:val="left"/>
      </w:pPr>
      <w:r>
        <w:t>Le joueur se connecte à une partie existante sur le serveur</w:t>
      </w:r>
    </w:p>
    <w:p w:rsidR="009D2A36" w:rsidRDefault="009D2A36" w:rsidP="009D2A36">
      <w:pPr>
        <w:pStyle w:val="Titre3"/>
      </w:pPr>
      <w:r>
        <w:t xml:space="preserve">Jouer </w:t>
      </w:r>
    </w:p>
    <w:p w:rsidR="009D2A36" w:rsidRDefault="009D2A36" w:rsidP="00581931">
      <w:pPr>
        <w:pStyle w:val="Paragraphedeliste"/>
        <w:numPr>
          <w:ilvl w:val="0"/>
          <w:numId w:val="12"/>
        </w:numPr>
        <w:spacing w:after="200" w:line="276" w:lineRule="auto"/>
        <w:jc w:val="left"/>
      </w:pPr>
      <w:r>
        <w:t>Le joueur se voit attribuer un rôle (dessiner / deviner)</w:t>
      </w:r>
    </w:p>
    <w:p w:rsidR="009D2A36" w:rsidRDefault="009D2A36" w:rsidP="00581931">
      <w:pPr>
        <w:pStyle w:val="Paragraphedeliste"/>
        <w:numPr>
          <w:ilvl w:val="0"/>
          <w:numId w:val="12"/>
        </w:numPr>
        <w:spacing w:after="200" w:line="276" w:lineRule="auto"/>
        <w:jc w:val="left"/>
      </w:pPr>
      <w:r>
        <w:t>Le joueur joue son rôle tant que la partie n’est pas terminée</w:t>
      </w:r>
    </w:p>
    <w:p w:rsidR="009D2A36" w:rsidRDefault="009D2A36" w:rsidP="009D2A36">
      <w:pPr>
        <w:pStyle w:val="Titre3"/>
      </w:pPr>
      <w:r>
        <w:lastRenderedPageBreak/>
        <w:t>Dessiner</w:t>
      </w:r>
    </w:p>
    <w:p w:rsidR="009D2A36" w:rsidRDefault="009D2A36" w:rsidP="00581931">
      <w:pPr>
        <w:pStyle w:val="Paragraphedeliste"/>
        <w:numPr>
          <w:ilvl w:val="0"/>
          <w:numId w:val="13"/>
        </w:numPr>
        <w:spacing w:after="200" w:line="276" w:lineRule="auto"/>
        <w:jc w:val="left"/>
      </w:pPr>
      <w:r>
        <w:t>Le joueur se voit attribuer un mot à dessiner</w:t>
      </w:r>
    </w:p>
    <w:p w:rsidR="009D2A36" w:rsidRDefault="009D2A36" w:rsidP="00581931">
      <w:pPr>
        <w:pStyle w:val="Paragraphedeliste"/>
        <w:numPr>
          <w:ilvl w:val="0"/>
          <w:numId w:val="13"/>
        </w:numPr>
        <w:spacing w:after="200" w:line="276" w:lineRule="auto"/>
        <w:jc w:val="left"/>
      </w:pPr>
      <w:r>
        <w:t>Le joueur dessine tant que le système n’indique pas le contraire</w:t>
      </w:r>
    </w:p>
    <w:p w:rsidR="009D2A36" w:rsidRPr="00691F22" w:rsidRDefault="00BD08DB" w:rsidP="00581931">
      <w:pPr>
        <w:pStyle w:val="Paragraphedeliste"/>
        <w:numPr>
          <w:ilvl w:val="0"/>
          <w:numId w:val="13"/>
        </w:numPr>
        <w:spacing w:after="200" w:line="276" w:lineRule="auto"/>
        <w:jc w:val="left"/>
      </w:pPr>
      <w:r>
        <w:t>Fin du tour</w:t>
      </w:r>
    </w:p>
    <w:p w:rsidR="009D2A36" w:rsidRDefault="009D2A36" w:rsidP="009D2A36">
      <w:pPr>
        <w:pStyle w:val="Titre3"/>
      </w:pPr>
      <w:r>
        <w:t>Deviner</w:t>
      </w:r>
    </w:p>
    <w:p w:rsidR="009D2A36" w:rsidRDefault="009D2A36" w:rsidP="00581931">
      <w:pPr>
        <w:pStyle w:val="Paragraphedeliste"/>
        <w:numPr>
          <w:ilvl w:val="0"/>
          <w:numId w:val="14"/>
        </w:numPr>
        <w:spacing w:after="200" w:line="276" w:lineRule="auto"/>
        <w:jc w:val="left"/>
      </w:pPr>
      <w:r>
        <w:t>Le joueur voit le dessin dans la zone spécifique</w:t>
      </w:r>
    </w:p>
    <w:p w:rsidR="009D2A36" w:rsidRDefault="009D2A36" w:rsidP="00581931">
      <w:pPr>
        <w:pStyle w:val="Paragraphedeliste"/>
        <w:numPr>
          <w:ilvl w:val="0"/>
          <w:numId w:val="14"/>
        </w:numPr>
        <w:spacing w:after="200" w:line="276" w:lineRule="auto"/>
        <w:jc w:val="left"/>
      </w:pPr>
      <w:r>
        <w:t>Le joueur envoie une réponse</w:t>
      </w:r>
    </w:p>
    <w:p w:rsidR="009D2A36" w:rsidRDefault="009D2A36" w:rsidP="00581931">
      <w:pPr>
        <w:pStyle w:val="Paragraphedeliste"/>
        <w:numPr>
          <w:ilvl w:val="0"/>
          <w:numId w:val="14"/>
        </w:numPr>
        <w:spacing w:after="200" w:line="276" w:lineRule="auto"/>
        <w:jc w:val="left"/>
      </w:pPr>
      <w:r>
        <w:t>Les étapes 1 et 2 se répète jusqu’à la fin du tour.</w:t>
      </w:r>
    </w:p>
    <w:p w:rsidR="009D2A36" w:rsidRDefault="009D2A36" w:rsidP="009D2A36">
      <w:pPr>
        <w:pStyle w:val="Titre3"/>
      </w:pPr>
      <w:r>
        <w:t>Terminer Tour</w:t>
      </w:r>
    </w:p>
    <w:p w:rsidR="009D2A36" w:rsidRDefault="009D2A36" w:rsidP="00581931">
      <w:pPr>
        <w:pStyle w:val="Paragraphedeliste"/>
        <w:numPr>
          <w:ilvl w:val="0"/>
          <w:numId w:val="18"/>
        </w:numPr>
        <w:spacing w:after="200" w:line="276" w:lineRule="auto"/>
        <w:jc w:val="left"/>
      </w:pPr>
      <w:r>
        <w:t>Le timer fige le dessin lorsqu’il arrive à 1 min</w:t>
      </w:r>
    </w:p>
    <w:p w:rsidR="009D2A36" w:rsidRDefault="009D2A36" w:rsidP="00581931">
      <w:pPr>
        <w:pStyle w:val="Paragraphedeliste"/>
        <w:numPr>
          <w:ilvl w:val="0"/>
          <w:numId w:val="18"/>
        </w:numPr>
        <w:spacing w:after="200" w:line="276" w:lineRule="auto"/>
        <w:jc w:val="left"/>
      </w:pPr>
      <w:r>
        <w:t>Le timer met fin au tour lorsqu’il arrive à 2min 30</w:t>
      </w:r>
    </w:p>
    <w:p w:rsidR="000052C1" w:rsidRPr="009A4421" w:rsidRDefault="000052C1" w:rsidP="000052C1">
      <w:pPr>
        <w:pStyle w:val="Titre2"/>
      </w:pPr>
      <w:bookmarkStart w:id="14" w:name="_Toc390768661"/>
      <w:r>
        <w:t>Protocole de communication entre le client-serveur</w:t>
      </w:r>
      <w:bookmarkEnd w:id="14"/>
    </w:p>
    <w:p w:rsidR="000052C1" w:rsidRDefault="000052C1" w:rsidP="000052C1">
      <w:r>
        <w:t>Ce chapitre détaille la liste des messages échangés entre l’application cliente et l’application serveur. Le serveur et le client doivent communiquer entre eux pour les cas suivants :</w:t>
      </w:r>
    </w:p>
    <w:p w:rsidR="000052C1" w:rsidRDefault="000052C1" w:rsidP="000052C1">
      <w:pPr>
        <w:pStyle w:val="Titre3"/>
      </w:pPr>
      <w:r w:rsidRPr="00130FC2">
        <w:t>Le joueur se connecte au serveur</w:t>
      </w:r>
    </w:p>
    <w:p w:rsidR="000052C1" w:rsidRDefault="000052C1" w:rsidP="00581931">
      <w:pPr>
        <w:pStyle w:val="Paragraphedeliste"/>
        <w:numPr>
          <w:ilvl w:val="0"/>
          <w:numId w:val="19"/>
        </w:numPr>
        <w:spacing w:after="200" w:line="276" w:lineRule="auto"/>
        <w:jc w:val="left"/>
      </w:pPr>
      <w:r>
        <w:t>Le joueur envoie un message au serveur pour lui annoncer une nouvelle connexion. (Les messages échangés ici seront les messages liés au protocole TCP).</w:t>
      </w:r>
    </w:p>
    <w:p w:rsidR="000052C1" w:rsidRDefault="000052C1" w:rsidP="00581931">
      <w:pPr>
        <w:pStyle w:val="Paragraphedeliste"/>
        <w:numPr>
          <w:ilvl w:val="0"/>
          <w:numId w:val="19"/>
        </w:numPr>
        <w:spacing w:after="200" w:line="276" w:lineRule="auto"/>
        <w:jc w:val="left"/>
      </w:pPr>
      <w:r>
        <w:t>Le joueur envoie un message pour indiquer s’il veut s’enregistrer auprès du serveur ou s’il veut se connecter en tant qu’utilisateur déjà inscrit.</w:t>
      </w:r>
    </w:p>
    <w:p w:rsidR="000052C1" w:rsidRDefault="000052C1" w:rsidP="00581931">
      <w:pPr>
        <w:pStyle w:val="Paragraphedeliste"/>
        <w:numPr>
          <w:ilvl w:val="0"/>
          <w:numId w:val="19"/>
        </w:numPr>
        <w:spacing w:after="200" w:line="276" w:lineRule="auto"/>
        <w:jc w:val="left"/>
      </w:pPr>
      <w:r>
        <w:t>Le joueur envoie en suite un message texte contentant son pseudo et son mot de passe.</w:t>
      </w:r>
      <w:r>
        <w:br/>
        <w:t>Le joueur à la possibilité d’envoyer un message qui indique qu’il souhaite se connecté en tant qu’utilisateur anonyme, il devra néanmoins indiquer un pseudo.</w:t>
      </w:r>
    </w:p>
    <w:p w:rsidR="000052C1" w:rsidRPr="00130FC2" w:rsidRDefault="000052C1" w:rsidP="000052C1">
      <w:pPr>
        <w:pStyle w:val="Titre3"/>
      </w:pPr>
      <w:r w:rsidRPr="00130FC2">
        <w:t>Ecran d’accueil du serveur</w:t>
      </w:r>
      <w:r>
        <w:t xml:space="preserve"> pour créer une partie</w:t>
      </w:r>
    </w:p>
    <w:p w:rsidR="000052C1" w:rsidRDefault="000052C1" w:rsidP="00581931">
      <w:pPr>
        <w:pStyle w:val="Paragraphedeliste"/>
        <w:numPr>
          <w:ilvl w:val="0"/>
          <w:numId w:val="20"/>
        </w:numPr>
        <w:spacing w:after="200" w:line="276" w:lineRule="auto"/>
        <w:jc w:val="left"/>
      </w:pPr>
      <w:r>
        <w:t>Le serveur envoie à l’application cliente la liste des parties créées sur le serveur. Le serveur envoie plusieurs messages contenant le nom de la partie et le nom du joueur qui l’a créé.</w:t>
      </w:r>
    </w:p>
    <w:p w:rsidR="000052C1" w:rsidRDefault="000052C1" w:rsidP="00581931">
      <w:pPr>
        <w:pStyle w:val="Paragraphedeliste"/>
        <w:numPr>
          <w:ilvl w:val="0"/>
          <w:numId w:val="20"/>
        </w:numPr>
        <w:spacing w:after="200" w:line="276" w:lineRule="auto"/>
        <w:jc w:val="left"/>
      </w:pPr>
      <w:r>
        <w:t xml:space="preserve">Le joueur envoie un message au serveur pour indiquer s’il veut créer une partie ou s’il veut rejoindre une partie. </w:t>
      </w:r>
    </w:p>
    <w:p w:rsidR="000052C1" w:rsidRDefault="000052C1" w:rsidP="00581931">
      <w:pPr>
        <w:pStyle w:val="Paragraphedeliste"/>
        <w:numPr>
          <w:ilvl w:val="0"/>
          <w:numId w:val="20"/>
        </w:numPr>
        <w:spacing w:after="200" w:line="276" w:lineRule="auto"/>
        <w:jc w:val="left"/>
      </w:pPr>
      <w:r>
        <w:t>Le joueur envoie un message texte au serveur indiquant les informations liées à la partie sélectionnée.</w:t>
      </w:r>
    </w:p>
    <w:p w:rsidR="000052C1" w:rsidRDefault="000052C1" w:rsidP="000052C1">
      <w:pPr>
        <w:pStyle w:val="Titre3"/>
      </w:pPr>
      <w:r w:rsidRPr="0065576E">
        <w:t>Création d’une partie</w:t>
      </w:r>
    </w:p>
    <w:p w:rsidR="000052C1" w:rsidRDefault="000052C1" w:rsidP="00581931">
      <w:pPr>
        <w:pStyle w:val="Paragraphedeliste"/>
        <w:numPr>
          <w:ilvl w:val="0"/>
          <w:numId w:val="21"/>
        </w:numPr>
        <w:spacing w:after="200" w:line="276" w:lineRule="auto"/>
        <w:jc w:val="left"/>
      </w:pPr>
      <w:r>
        <w:t>Le joueur envoie le nom de la partie au serveur.</w:t>
      </w:r>
    </w:p>
    <w:p w:rsidR="000052C1" w:rsidRDefault="000052C1" w:rsidP="00581931">
      <w:pPr>
        <w:pStyle w:val="Paragraphedeliste"/>
        <w:numPr>
          <w:ilvl w:val="0"/>
          <w:numId w:val="21"/>
        </w:numPr>
        <w:spacing w:after="200" w:line="276" w:lineRule="auto"/>
        <w:jc w:val="left"/>
      </w:pPr>
      <w:r>
        <w:t>Le serveur envoie au joueur le nom des joueurs inscrits.</w:t>
      </w:r>
    </w:p>
    <w:p w:rsidR="000052C1" w:rsidRDefault="000052C1" w:rsidP="00581931">
      <w:pPr>
        <w:pStyle w:val="Paragraphedeliste"/>
        <w:numPr>
          <w:ilvl w:val="0"/>
          <w:numId w:val="21"/>
        </w:numPr>
        <w:spacing w:after="200" w:line="276" w:lineRule="auto"/>
        <w:jc w:val="left"/>
      </w:pPr>
      <w:r>
        <w:t>Le joueur envoie un message pour lancer la partie.</w:t>
      </w:r>
    </w:p>
    <w:p w:rsidR="000052C1" w:rsidRDefault="000052C1" w:rsidP="000052C1">
      <w:pPr>
        <w:pStyle w:val="Titre3"/>
      </w:pPr>
      <w:r w:rsidRPr="0065576E">
        <w:lastRenderedPageBreak/>
        <w:t>Rejoindre une partie</w:t>
      </w:r>
    </w:p>
    <w:p w:rsidR="000052C1" w:rsidRDefault="000052C1" w:rsidP="00581931">
      <w:pPr>
        <w:pStyle w:val="Paragraphedeliste"/>
        <w:numPr>
          <w:ilvl w:val="0"/>
          <w:numId w:val="22"/>
        </w:numPr>
        <w:spacing w:after="200" w:line="276" w:lineRule="auto"/>
        <w:jc w:val="left"/>
      </w:pPr>
      <w:r>
        <w:t>Le joueur envoie le nom de la partie sélectionnée au serveur.</w:t>
      </w:r>
    </w:p>
    <w:p w:rsidR="000052C1" w:rsidRDefault="000052C1" w:rsidP="00581931">
      <w:pPr>
        <w:pStyle w:val="Paragraphedeliste"/>
        <w:numPr>
          <w:ilvl w:val="0"/>
          <w:numId w:val="22"/>
        </w:numPr>
        <w:spacing w:after="200" w:line="276" w:lineRule="auto"/>
        <w:jc w:val="left"/>
      </w:pPr>
      <w:r>
        <w:t>Le serveur envoie le pseudo du joueur à l’application cliente.</w:t>
      </w:r>
    </w:p>
    <w:p w:rsidR="000052C1" w:rsidRDefault="000052C1" w:rsidP="000052C1">
      <w:pPr>
        <w:pStyle w:val="Titre3"/>
      </w:pPr>
      <w:r>
        <w:t>Dessiner</w:t>
      </w:r>
      <w:r w:rsidRPr="00FE6999">
        <w:t xml:space="preserve"> durant un tour</w:t>
      </w:r>
      <w:r>
        <w:t xml:space="preserve"> </w:t>
      </w:r>
    </w:p>
    <w:p w:rsidR="000052C1" w:rsidRDefault="000052C1" w:rsidP="00581931">
      <w:pPr>
        <w:pStyle w:val="Paragraphedeliste"/>
        <w:numPr>
          <w:ilvl w:val="0"/>
          <w:numId w:val="23"/>
        </w:numPr>
        <w:spacing w:after="200" w:line="276" w:lineRule="auto"/>
        <w:jc w:val="left"/>
      </w:pPr>
      <w:r>
        <w:t>Le serveur envoie un mot tiré au hasard à un joueur au hasard.</w:t>
      </w:r>
    </w:p>
    <w:p w:rsidR="000052C1" w:rsidRDefault="000052C1" w:rsidP="00581931">
      <w:pPr>
        <w:pStyle w:val="Paragraphedeliste"/>
        <w:numPr>
          <w:ilvl w:val="0"/>
          <w:numId w:val="23"/>
        </w:numPr>
        <w:spacing w:after="200" w:line="276" w:lineRule="auto"/>
        <w:jc w:val="left"/>
      </w:pPr>
      <w:r>
        <w:t>Le joueur qui a reçu le mot envoie un message au serveur pour commencer le tour.</w:t>
      </w:r>
    </w:p>
    <w:p w:rsidR="000052C1" w:rsidRDefault="000052C1" w:rsidP="00581931">
      <w:pPr>
        <w:pStyle w:val="Paragraphedeliste"/>
        <w:numPr>
          <w:ilvl w:val="0"/>
          <w:numId w:val="23"/>
        </w:numPr>
        <w:spacing w:after="200" w:line="276" w:lineRule="auto"/>
        <w:jc w:val="left"/>
      </w:pPr>
      <w:r>
        <w:t>Le serveur démarre le timer chez les autres joueurs.</w:t>
      </w:r>
    </w:p>
    <w:p w:rsidR="000052C1" w:rsidRDefault="000052C1" w:rsidP="00581931">
      <w:pPr>
        <w:pStyle w:val="Paragraphedeliste"/>
        <w:numPr>
          <w:ilvl w:val="0"/>
          <w:numId w:val="23"/>
        </w:numPr>
        <w:spacing w:after="200" w:line="276" w:lineRule="auto"/>
        <w:jc w:val="left"/>
      </w:pPr>
      <w:r>
        <w:t>Le joueur commence son dessin qui est retransmis au serveur.</w:t>
      </w:r>
    </w:p>
    <w:p w:rsidR="000052C1" w:rsidRDefault="000052C1" w:rsidP="00581931">
      <w:pPr>
        <w:pStyle w:val="Paragraphedeliste"/>
        <w:numPr>
          <w:ilvl w:val="0"/>
          <w:numId w:val="23"/>
        </w:numPr>
        <w:spacing w:after="200" w:line="276" w:lineRule="auto"/>
        <w:jc w:val="left"/>
      </w:pPr>
      <w:r>
        <w:t>Le serveur envoie le dessin aux autres joueurs.</w:t>
      </w:r>
    </w:p>
    <w:p w:rsidR="000052C1" w:rsidRDefault="000052C1" w:rsidP="000052C1">
      <w:pPr>
        <w:pStyle w:val="Titre3"/>
      </w:pPr>
      <w:r>
        <w:t>Deviner le mot d’un</w:t>
      </w:r>
      <w:r w:rsidRPr="00A36B11">
        <w:t xml:space="preserve"> tour </w:t>
      </w:r>
    </w:p>
    <w:p w:rsidR="000052C1" w:rsidRDefault="000052C1" w:rsidP="00581931">
      <w:pPr>
        <w:pStyle w:val="Paragraphedeliste"/>
        <w:numPr>
          <w:ilvl w:val="0"/>
          <w:numId w:val="24"/>
        </w:numPr>
        <w:spacing w:after="200" w:line="276" w:lineRule="auto"/>
        <w:jc w:val="left"/>
      </w:pPr>
      <w:r>
        <w:t>Le joueur reçoit le départ du timer.</w:t>
      </w:r>
    </w:p>
    <w:p w:rsidR="000052C1" w:rsidRDefault="000052C1" w:rsidP="00581931">
      <w:pPr>
        <w:pStyle w:val="Paragraphedeliste"/>
        <w:numPr>
          <w:ilvl w:val="0"/>
          <w:numId w:val="24"/>
        </w:numPr>
        <w:spacing w:after="200" w:line="276" w:lineRule="auto"/>
        <w:jc w:val="left"/>
      </w:pPr>
      <w:r>
        <w:t>Le joueur fait ses propositions sur le chat, le joueur envoie un message texte au serveur.</w:t>
      </w:r>
    </w:p>
    <w:p w:rsidR="000052C1" w:rsidRDefault="000052C1" w:rsidP="00581931">
      <w:pPr>
        <w:pStyle w:val="Paragraphedeliste"/>
        <w:numPr>
          <w:ilvl w:val="0"/>
          <w:numId w:val="24"/>
        </w:numPr>
        <w:spacing w:after="200" w:line="276" w:lineRule="auto"/>
        <w:jc w:val="left"/>
      </w:pPr>
      <w:r>
        <w:t>Le serveur retransmet le message aux autres joueurs de la partie.</w:t>
      </w:r>
    </w:p>
    <w:p w:rsidR="000052C1" w:rsidRPr="000052C1" w:rsidRDefault="000052C1" w:rsidP="00581931">
      <w:pPr>
        <w:pStyle w:val="Paragraphedeliste"/>
        <w:numPr>
          <w:ilvl w:val="0"/>
          <w:numId w:val="24"/>
        </w:numPr>
        <w:spacing w:after="200" w:line="276" w:lineRule="auto"/>
        <w:jc w:val="left"/>
      </w:pPr>
      <w:r>
        <w:t>Si une réponse est correcte le serveur envoie un message aux autres joueurs pour annoncer la fin du tour.</w:t>
      </w:r>
    </w:p>
    <w:p w:rsidR="000052C1" w:rsidRDefault="000052C1" w:rsidP="000052C1">
      <w:pPr>
        <w:pStyle w:val="Titre3"/>
      </w:pPr>
      <w:r w:rsidRPr="004A5EDD">
        <w:t>Fin du tour</w:t>
      </w:r>
      <w:r>
        <w:t xml:space="preserve"> du timer</w:t>
      </w:r>
    </w:p>
    <w:p w:rsidR="000052C1" w:rsidRDefault="000052C1" w:rsidP="00581931">
      <w:pPr>
        <w:pStyle w:val="Paragraphedeliste"/>
        <w:numPr>
          <w:ilvl w:val="0"/>
          <w:numId w:val="25"/>
        </w:numPr>
        <w:spacing w:after="200" w:line="276" w:lineRule="auto"/>
        <w:jc w:val="left"/>
      </w:pPr>
      <w:r>
        <w:t>Lorsque le timer du serveur arrive à 1 minute le serveur envoie un message d’arrête au joueur qui dessine.</w:t>
      </w:r>
    </w:p>
    <w:p w:rsidR="00BD08DB" w:rsidRPr="004B09EB" w:rsidRDefault="000052C1" w:rsidP="00581931">
      <w:pPr>
        <w:pStyle w:val="Paragraphedeliste"/>
        <w:numPr>
          <w:ilvl w:val="0"/>
          <w:numId w:val="25"/>
        </w:numPr>
        <w:spacing w:after="200" w:line="276" w:lineRule="auto"/>
        <w:jc w:val="left"/>
      </w:pPr>
      <w:r>
        <w:t xml:space="preserve">Lorsque le timer du serveur arrive à 2 minutes 30 alors le serveur envoie un message aux autres joueurs pour mettre fin au tour. </w:t>
      </w:r>
    </w:p>
    <w:p w:rsidR="0084200E" w:rsidRDefault="0084200E" w:rsidP="0087011F">
      <w:pPr>
        <w:pStyle w:val="Paragraphedeliste"/>
        <w:ind w:left="0"/>
      </w:pPr>
    </w:p>
    <w:p w:rsidR="000052C1" w:rsidRDefault="000052C1" w:rsidP="000052C1">
      <w:pPr>
        <w:pStyle w:val="Titre2"/>
      </w:pPr>
      <w:bookmarkStart w:id="15" w:name="_Toc390768662"/>
      <w:r>
        <w:t>Modèle de domaine</w:t>
      </w:r>
      <w:bookmarkEnd w:id="15"/>
    </w:p>
    <w:p w:rsidR="000052C1" w:rsidRPr="00C12C64" w:rsidRDefault="000052C1" w:rsidP="000052C1">
      <w:r>
        <w:t>Ce modèle de domaine décrit le fonctionnement de l’application serveur.</w:t>
      </w:r>
    </w:p>
    <w:p w:rsidR="000052C1" w:rsidRPr="00E66530" w:rsidRDefault="000052C1" w:rsidP="000052C1">
      <w:pPr>
        <w:rPr>
          <w:sz w:val="24"/>
        </w:rPr>
      </w:pPr>
      <w:r w:rsidRPr="00E66530">
        <w:rPr>
          <w:noProof/>
          <w:sz w:val="24"/>
          <w:lang w:eastAsia="fr-CH"/>
        </w:rPr>
        <w:lastRenderedPageBreak/>
        <mc:AlternateContent>
          <mc:Choice Requires="wps">
            <w:drawing>
              <wp:anchor distT="0" distB="0" distL="114300" distR="114300" simplePos="0" relativeHeight="251673600" behindDoc="0" locked="0" layoutInCell="1" allowOverlap="1" wp14:anchorId="0CD5D085" wp14:editId="01AD2895">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CD5D085" id="_x0000_t202" coordsize="21600,21600" o:spt="202" path="m,l,21600r21600,l21600,xe">
                <v:stroke joinstyle="miter"/>
                <v:path gradientshapeok="t" o:connecttype="rect"/>
              </v:shapetype>
              <v:shape id="Zone de texte 55" o:spid="_x0000_s1026" type="#_x0000_t202" style="position:absolute;left:0;text-align:left;margin-left:245.95pt;margin-top:164.45pt;width:81.3pt;height:62.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C5142D" w:rsidRPr="00560191" w:rsidRDefault="00C5142D" w:rsidP="000052C1">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36736" behindDoc="0" locked="0" layoutInCell="1" allowOverlap="1" wp14:anchorId="6AFA7A53" wp14:editId="2633A3B7">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671552" behindDoc="0" locked="0" layoutInCell="1" allowOverlap="1" wp14:anchorId="261C5AB4" wp14:editId="28D08036">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1C5AB4" id="Zone de texte 54" o:spid="_x0000_s1027" type="#_x0000_t202" style="position:absolute;left:0;text-align:left;margin-left:206.85pt;margin-top:210.8pt;width:1in;height:17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C5142D" w:rsidRPr="00560191" w:rsidRDefault="00C5142D" w:rsidP="000052C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669504" behindDoc="0" locked="0" layoutInCell="1" allowOverlap="1" wp14:anchorId="61D362C5" wp14:editId="05810087">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D362C5" id="Zone de texte 53" o:spid="_x0000_s1028" type="#_x0000_t202" style="position:absolute;left:0;text-align:left;margin-left:68.55pt;margin-top:214.85pt;width:1in;height:17pt;z-index:2516695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C5142D" w:rsidRPr="00560191" w:rsidRDefault="00C5142D" w:rsidP="000052C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67456" behindDoc="0" locked="0" layoutInCell="1" allowOverlap="1" wp14:anchorId="40FDF02B" wp14:editId="68F37324">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FDF02B" id="Zone de texte 52" o:spid="_x0000_s1029" type="#_x0000_t202" style="position:absolute;left:0;text-align:left;margin-left:127.3pt;margin-top:163.7pt;width:1in;height:17pt;z-index:2516674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C5142D" w:rsidRPr="00560191" w:rsidRDefault="00C5142D"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65408" behindDoc="0" locked="0" layoutInCell="1" allowOverlap="1" wp14:anchorId="5E951DE5" wp14:editId="19A8B0A9">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51DE5" id="Zone de texte 51" o:spid="_x0000_s1030" type="#_x0000_t202" style="position:absolute;left:0;text-align:left;margin-left:66.8pt;margin-top:128.9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C5142D" w:rsidRPr="00560191" w:rsidRDefault="00C5142D" w:rsidP="000052C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24448" behindDoc="0" locked="0" layoutInCell="1" allowOverlap="1" wp14:anchorId="778E0E65" wp14:editId="1FCB3214">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E0E65" id="Zone de texte 10" o:spid="_x0000_s1031" type="#_x0000_t202" style="position:absolute;left:0;text-align:left;margin-left:48.95pt;margin-top:132.95pt;width:1in;height:17pt;z-index:2516244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C5142D" w:rsidRPr="00560191" w:rsidRDefault="00C5142D"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63360" behindDoc="0" locked="0" layoutInCell="1" allowOverlap="1" wp14:anchorId="514CE6A2" wp14:editId="0E38A5A1">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4CE6A2" id="Zone de texte 50" o:spid="_x0000_s1032" type="#_x0000_t202" style="position:absolute;left:0;text-align:left;margin-left:139.1pt;margin-top:107.6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C5142D" w:rsidRPr="00560191" w:rsidRDefault="00C5142D" w:rsidP="000052C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661312" behindDoc="0" locked="0" layoutInCell="1" allowOverlap="1" wp14:anchorId="2E36BD9F" wp14:editId="05155615">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36BD9F" id="Zone de texte 49" o:spid="_x0000_s1033" type="#_x0000_t202" style="position:absolute;left:0;text-align:left;margin-left:57.15pt;margin-top:62.7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C5142D" w:rsidRPr="00560191" w:rsidRDefault="00C5142D" w:rsidP="000052C1">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53120" behindDoc="0" locked="0" layoutInCell="1" allowOverlap="1" wp14:anchorId="1E940486" wp14:editId="2F7E588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E940486" id="Rectangle 34" o:spid="_x0000_s1034" style="position:absolute;left:0;text-align:left;margin-left:18.3pt;margin-top:146.45pt;width:87.55pt;height:11.25pt;z-index:2516531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Pr="00E66530">
        <w:rPr>
          <w:noProof/>
          <w:sz w:val="24"/>
          <w:lang w:eastAsia="fr-CH"/>
        </w:rPr>
        <mc:AlternateContent>
          <mc:Choice Requires="wps">
            <w:drawing>
              <wp:anchor distT="0" distB="0" distL="114300" distR="114300" simplePos="0" relativeHeight="251659264" behindDoc="0" locked="0" layoutInCell="1" allowOverlap="1" wp14:anchorId="1D180B31" wp14:editId="3E7214D8">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D180B31" id="Rectangle 37" o:spid="_x0000_s1035" style="position:absolute;left:0;text-align:left;margin-left:25.25pt;margin-top:236.6pt;width:87.55pt;height:11.2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Pr="00E66530">
        <w:rPr>
          <w:noProof/>
          <w:sz w:val="24"/>
          <w:lang w:eastAsia="fr-CH"/>
        </w:rPr>
        <mc:AlternateContent>
          <mc:Choice Requires="wps">
            <w:drawing>
              <wp:anchor distT="0" distB="0" distL="114300" distR="114300" simplePos="0" relativeHeight="251657216" behindDoc="0" locked="0" layoutInCell="1" allowOverlap="1" wp14:anchorId="3996653B" wp14:editId="59B65C34">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996653B" id="Rectangle 36" o:spid="_x0000_s1036" style="position:absolute;left:0;text-align:left;margin-left:166.9pt;margin-top:234.8pt;width:87.55pt;height:11.2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Pr="00E66530">
        <w:rPr>
          <w:noProof/>
          <w:sz w:val="24"/>
          <w:lang w:eastAsia="fr-CH"/>
        </w:rPr>
        <mc:AlternateContent>
          <mc:Choice Requires="wps">
            <w:drawing>
              <wp:anchor distT="0" distB="0" distL="114300" distR="114300" simplePos="0" relativeHeight="251655168" behindDoc="0" locked="0" layoutInCell="1" allowOverlap="1" wp14:anchorId="43FC1394" wp14:editId="3887E2B1">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3FC1394" id="Rectangle 35" o:spid="_x0000_s1037" style="position:absolute;left:0;text-align:left;margin-left:166.75pt;margin-top:161.55pt;width:87.6pt;height:11.3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Pr="00E66530">
        <w:rPr>
          <w:noProof/>
          <w:sz w:val="24"/>
          <w:lang w:eastAsia="fr-CH"/>
        </w:rPr>
        <mc:AlternateContent>
          <mc:Choice Requires="wps">
            <w:drawing>
              <wp:anchor distT="0" distB="0" distL="114300" distR="114300" simplePos="0" relativeHeight="251651072" behindDoc="0" locked="0" layoutInCell="1" allowOverlap="1" wp14:anchorId="5010768B" wp14:editId="22A08EF6">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10768B" id="Rectangle 33" o:spid="_x0000_s1038" style="position:absolute;left:0;text-align:left;margin-left:146.55pt;margin-top:54.45pt;width:87.6pt;height:11.3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Pr="00E66530">
        <w:rPr>
          <w:noProof/>
          <w:sz w:val="24"/>
          <w:lang w:eastAsia="fr-CH"/>
        </w:rPr>
        <mc:AlternateContent>
          <mc:Choice Requires="wps">
            <w:drawing>
              <wp:anchor distT="0" distB="0" distL="114300" distR="114300" simplePos="0" relativeHeight="251649024" behindDoc="0" locked="0" layoutInCell="1" allowOverlap="1" wp14:anchorId="04992C64" wp14:editId="0348B493">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992C64" id="Rectangle 32" o:spid="_x0000_s1039" style="position:absolute;left:0;text-align:left;margin-left:18.7pt;margin-top:90.6pt;width:87.6pt;height:11.3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Pr="00E66530">
        <w:rPr>
          <w:noProof/>
          <w:sz w:val="24"/>
          <w:lang w:eastAsia="fr-CH"/>
        </w:rPr>
        <mc:AlternateContent>
          <mc:Choice Requires="wps">
            <w:drawing>
              <wp:anchor distT="0" distB="0" distL="114300" distR="114300" simplePos="0" relativeHeight="251646976" behindDoc="0" locked="0" layoutInCell="1" allowOverlap="1" wp14:anchorId="17442061" wp14:editId="2B9AECD4">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7442061" id="Rectangle 31" o:spid="_x0000_s1040" style="position:absolute;left:0;text-align:left;margin-left:18.5pt;margin-top:13.05pt;width:87.6pt;height:11.3pt;z-index:251646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" fillcolor="white [3212]" stroked="f" strokeweight="1pt">
                <v:textbox inset="0,1mm,0,0">
                  <w:txbxContent>
                    <w:p w:rsidR="00C5142D" w:rsidRPr="00E66530" w:rsidRDefault="00C5142D" w:rsidP="000052C1">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Pr="00E66530">
        <w:rPr>
          <w:noProof/>
          <w:sz w:val="24"/>
          <w:lang w:eastAsia="fr-CH"/>
        </w:rPr>
        <mc:AlternateContent>
          <mc:Choice Requires="wps">
            <w:drawing>
              <wp:anchor distT="0" distB="0" distL="114300" distR="114300" simplePos="0" relativeHeight="251644928" behindDoc="0" locked="0" layoutInCell="1" allowOverlap="1" wp14:anchorId="717C4559" wp14:editId="477D5A59">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7C4559" id="Zone de texte 29" o:spid="_x0000_s1041" type="#_x0000_t202" style="position:absolute;left:0;text-align:left;margin-left:208.8pt;margin-top:199.6pt;width:1in;height:17pt;z-index:2516449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2880" behindDoc="0" locked="0" layoutInCell="1" allowOverlap="1" wp14:anchorId="2EFFDB47" wp14:editId="288C0F8E">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FFDB47" id="Zone de texte 28" o:spid="_x0000_s1042" type="#_x0000_t202" style="position:absolute;left:0;text-align:left;margin-left:208.6pt;margin-top:222.6pt;width:1in;height:17pt;z-index:2516428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40832" behindDoc="0" locked="0" layoutInCell="1" allowOverlap="1" wp14:anchorId="203D8F7B" wp14:editId="74B633C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3D8F7B" id="Zone de texte 27" o:spid="_x0000_s1043" type="#_x0000_t202" style="position:absolute;left:0;text-align:left;margin-left:255.45pt;margin-top:168.9pt;width:1in;height:17pt;z-index:251640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8784" behindDoc="0" locked="0" layoutInCell="1" allowOverlap="1" wp14:anchorId="0CEE42AD" wp14:editId="2B809C6C">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EE42AD" id="Zone de texte 26" o:spid="_x0000_s1044" type="#_x0000_t202" style="position:absolute;left:0;text-align:left;margin-left:293.05pt;margin-top:176.45pt;width:1in;height:17pt;z-index:251638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4688" behindDoc="0" locked="0" layoutInCell="1" allowOverlap="1" wp14:anchorId="7FFDB033" wp14:editId="425D93FB">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FDB033" id="Zone de texte 22" o:spid="_x0000_s1045" type="#_x0000_t202" style="position:absolute;left:0;text-align:left;margin-left:143.75pt;margin-top:169.65pt;width:1in;height:17pt;z-index:2516346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2640" behindDoc="0" locked="0" layoutInCell="1" allowOverlap="1" wp14:anchorId="1B02DCFA" wp14:editId="57E41FA9">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B02DCFA" id="Zone de texte 21" o:spid="_x0000_s1046" type="#_x0000_t202" style="position:absolute;left:0;text-align:left;margin-left:120.45pt;margin-top:165.75pt;width:1in;height:17pt;z-index:2516326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30592" behindDoc="0" locked="0" layoutInCell="1" allowOverlap="1" wp14:anchorId="659F831D" wp14:editId="3375DEE1">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9F831D" id="Zone de texte 19" o:spid="_x0000_s1047" type="#_x0000_t202" style="position:absolute;left:0;text-align:left;margin-left:65.25pt;margin-top:223.65pt;width:1in;height:17pt;z-index:2516305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8544" behindDoc="0" locked="0" layoutInCell="1" allowOverlap="1" wp14:anchorId="4BF4346E" wp14:editId="728C3FDE">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F4346E" id="Zone de texte 14" o:spid="_x0000_s1048" type="#_x0000_t202" style="position:absolute;left:0;text-align:left;margin-left:64.8pt;margin-top:207.2pt;width:1in;height:17pt;z-index:2516285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6496" behindDoc="0" locked="0" layoutInCell="1" allowOverlap="1" wp14:anchorId="097B14AC" wp14:editId="51D4C90C">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97B14AC" id="Zone de texte 13" o:spid="_x0000_s1049" type="#_x0000_t202" style="position:absolute;left:0;text-align:left;margin-left:41pt;margin-top:124.5pt;width:1in;height:17pt;z-index:2516264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C5142D" w:rsidRPr="00560191" w:rsidRDefault="00C5142D" w:rsidP="000052C1">
                      <w:pPr>
                        <w:rPr>
                          <w:sz w:val="14"/>
                        </w:rPr>
                      </w:pPr>
                      <w:r>
                        <w:rPr>
                          <w:sz w:val="14"/>
                        </w:rPr>
                        <w:t>2…*</w:t>
                      </w:r>
                    </w:p>
                  </w:txbxContent>
                </v:textbox>
              </v:shape>
            </w:pict>
          </mc:Fallback>
        </mc:AlternateContent>
      </w:r>
      <w:r w:rsidRPr="00E66530">
        <w:rPr>
          <w:noProof/>
          <w:sz w:val="24"/>
          <w:lang w:eastAsia="fr-CH"/>
        </w:rPr>
        <mc:AlternateContent>
          <mc:Choice Requires="wps">
            <w:drawing>
              <wp:anchor distT="0" distB="0" distL="114300" distR="114300" simplePos="0" relativeHeight="251622400" behindDoc="0" locked="0" layoutInCell="1" allowOverlap="1" wp14:anchorId="6B31C4E6" wp14:editId="6F5B88D6">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B31C4E6" id="Zone de texte 9" o:spid="_x0000_s1050" type="#_x0000_t202" style="position:absolute;left:0;text-align:left;margin-left:106.05pt;margin-top:97.05pt;width:1in;height:17pt;z-index:2516224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C5142D" w:rsidRPr="00560191" w:rsidRDefault="00C5142D" w:rsidP="000052C1">
                      <w:pPr>
                        <w:rPr>
                          <w:sz w:val="14"/>
                        </w:rPr>
                      </w:pPr>
                      <w:r w:rsidRPr="00560191">
                        <w:rPr>
                          <w:sz w:val="14"/>
                        </w:rPr>
                        <w:t>0</w:t>
                      </w: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20352" behindDoc="0" locked="0" layoutInCell="1" allowOverlap="1" wp14:anchorId="259D7F7E" wp14:editId="2630C118">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7D686AE" id="Rectangle 8" o:spid="_x0000_s1026" style="position:absolute;margin-left:112.55pt;margin-top:21.7pt;width:30.1pt;height:72.35pt;z-index:251620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" fillcolor="white [3212]" strokecolor="white [3212]" strokeweight="1pt"/>
            </w:pict>
          </mc:Fallback>
        </mc:AlternateContent>
      </w:r>
      <w:r w:rsidRPr="00E66530">
        <w:rPr>
          <w:noProof/>
          <w:sz w:val="24"/>
          <w:lang w:eastAsia="fr-CH"/>
        </w:rPr>
        <mc:AlternateContent>
          <mc:Choice Requires="wps">
            <w:drawing>
              <wp:anchor distT="0" distB="0" distL="114300" distR="114300" simplePos="0" relativeHeight="251614208" behindDoc="0" locked="0" layoutInCell="1" allowOverlap="1" wp14:anchorId="376C71AA" wp14:editId="5651463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6C71AA" id="Zone de texte 3" o:spid="_x0000_s1051" type="#_x0000_t202" style="position:absolute;left:0;text-align:left;margin-left:169.45pt;margin-top:90.55pt;width:1in;height:17pt;z-index:2516142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C5142D" w:rsidRPr="00560191" w:rsidRDefault="00C5142D" w:rsidP="000052C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618304" behindDoc="0" locked="0" layoutInCell="1" allowOverlap="1" wp14:anchorId="06FFCCC8" wp14:editId="1E5FC07E">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FFCCC8" id="Zone de texte 7" o:spid="_x0000_s1052" type="#_x0000_t202" style="position:absolute;left:0;text-align:left;margin-left:50.1pt;margin-top:48.65pt;width:1in;height:17pt;z-index:2516183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16256" behindDoc="0" locked="0" layoutInCell="1" allowOverlap="1" wp14:anchorId="5A685F37" wp14:editId="711998B8">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0052C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685F37" id="Zone de texte 6" o:spid="_x0000_s1053" type="#_x0000_t202" style="position:absolute;left:0;text-align:left;margin-left:50.1pt;margin-top:77.25pt;width:1in;height:17pt;z-index:2516162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C5142D" w:rsidRPr="00560191" w:rsidRDefault="00C5142D" w:rsidP="000052C1">
                      <w:pPr>
                        <w:rPr>
                          <w:sz w:val="14"/>
                        </w:rPr>
                      </w:pPr>
                      <w:r>
                        <w:rPr>
                          <w:sz w:val="14"/>
                        </w:rPr>
                        <w:t>1</w:t>
                      </w:r>
                    </w:p>
                  </w:txbxContent>
                </v:textbox>
              </v:shape>
            </w:pict>
          </mc:Fallback>
        </mc:AlternateContent>
      </w:r>
      <w:r w:rsidRPr="00E66530">
        <w:rPr>
          <w:noProof/>
          <w:sz w:val="24"/>
          <w:lang w:eastAsia="fr-CH"/>
        </w:rPr>
        <w:drawing>
          <wp:inline distT="0" distB="0" distL="0" distR="0" wp14:anchorId="7E04BF94" wp14:editId="173690F9">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0">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0052C1" w:rsidRPr="000B4970" w:rsidRDefault="000052C1" w:rsidP="00581931">
      <w:pPr>
        <w:pStyle w:val="Paragraphedeliste"/>
        <w:numPr>
          <w:ilvl w:val="0"/>
          <w:numId w:val="26"/>
        </w:numPr>
        <w:spacing w:after="0" w:line="276" w:lineRule="auto"/>
        <w:jc w:val="left"/>
      </w:pPr>
      <w:r>
        <w:t xml:space="preserve">Connexions : Gère les connexions des joueurs. </w:t>
      </w:r>
    </w:p>
    <w:p w:rsidR="000052C1" w:rsidRPr="000B4970" w:rsidRDefault="000052C1" w:rsidP="00581931">
      <w:pPr>
        <w:pStyle w:val="Paragraphedeliste"/>
        <w:numPr>
          <w:ilvl w:val="0"/>
          <w:numId w:val="26"/>
        </w:numPr>
        <w:spacing w:after="0" w:line="276" w:lineRule="auto"/>
        <w:jc w:val="left"/>
      </w:pPr>
      <w:r>
        <w:t>Equipes : Contient le nom de l’équipe et la liste des joueurs appartenant à l’équipe.</w:t>
      </w:r>
      <w:r>
        <w:br/>
        <w:t>L’équipe n’est valable que pour une partie.</w:t>
      </w:r>
    </w:p>
    <w:p w:rsidR="000052C1" w:rsidRPr="000B4970" w:rsidRDefault="000052C1" w:rsidP="00581931">
      <w:pPr>
        <w:pStyle w:val="Paragraphedeliste"/>
        <w:numPr>
          <w:ilvl w:val="0"/>
          <w:numId w:val="26"/>
        </w:numPr>
        <w:spacing w:after="0" w:line="276" w:lineRule="auto"/>
        <w:jc w:val="left"/>
      </w:pPr>
      <w:r>
        <w:t>Joueurs : Contient le pseudo du joueur.</w:t>
      </w:r>
    </w:p>
    <w:p w:rsidR="000052C1" w:rsidRPr="000B4970" w:rsidRDefault="000052C1" w:rsidP="00581931">
      <w:pPr>
        <w:pStyle w:val="Paragraphedeliste"/>
        <w:numPr>
          <w:ilvl w:val="0"/>
          <w:numId w:val="26"/>
        </w:numPr>
        <w:spacing w:after="0" w:line="276" w:lineRule="auto"/>
        <w:jc w:val="left"/>
      </w:pPr>
      <w:r>
        <w:t>Parties : Contient les scores, le nombre de tours qu’ils restent avant la fin de la partie, ainsi que les informations pour retrouver l’administrateur du jeu.</w:t>
      </w:r>
      <w:r w:rsidRPr="00D847C8">
        <w:t xml:space="preserve"> </w:t>
      </w:r>
    </w:p>
    <w:p w:rsidR="000052C1" w:rsidRPr="000B4970" w:rsidRDefault="000052C1" w:rsidP="00581931">
      <w:pPr>
        <w:pStyle w:val="Paragraphedeliste"/>
        <w:numPr>
          <w:ilvl w:val="0"/>
          <w:numId w:val="26"/>
        </w:numPr>
        <w:spacing w:after="0" w:line="276" w:lineRule="auto"/>
        <w:jc w:val="left"/>
      </w:pPr>
      <w:r>
        <w:t>Tours : Ainsi qu’un mot sélectionné par tour. Ici, le mode de jeu sélectionné représente le joueur qui effectue le dessin.</w:t>
      </w:r>
    </w:p>
    <w:p w:rsidR="000052C1" w:rsidRPr="000B4970" w:rsidRDefault="000052C1" w:rsidP="00581931">
      <w:pPr>
        <w:pStyle w:val="Paragraphedeliste"/>
        <w:numPr>
          <w:ilvl w:val="0"/>
          <w:numId w:val="26"/>
        </w:numPr>
        <w:spacing w:after="0" w:line="276" w:lineRule="auto"/>
        <w:jc w:val="left"/>
      </w:pPr>
      <w:r>
        <w:t>Dictionnaire : Base de données contenant les mots ainsi que les catégories à disposition.</w:t>
      </w:r>
    </w:p>
    <w:p w:rsidR="000052C1" w:rsidRPr="000B4970" w:rsidRDefault="000052C1" w:rsidP="00581931">
      <w:pPr>
        <w:pStyle w:val="Paragraphedeliste"/>
        <w:numPr>
          <w:ilvl w:val="0"/>
          <w:numId w:val="26"/>
        </w:numPr>
        <w:spacing w:after="0" w:line="276" w:lineRule="auto"/>
        <w:jc w:val="left"/>
      </w:pPr>
      <w:r>
        <w:t>Timer : Contient le nombre de minutes restantes, ainsi que les secondes s’y rapportant.</w:t>
      </w:r>
    </w:p>
    <w:p w:rsidR="000052C1" w:rsidRPr="000B4970" w:rsidRDefault="000052C1" w:rsidP="00581931">
      <w:pPr>
        <w:pStyle w:val="Paragraphedeliste"/>
        <w:numPr>
          <w:ilvl w:val="0"/>
          <w:numId w:val="26"/>
        </w:numPr>
        <w:spacing w:after="0" w:line="276" w:lineRule="auto"/>
        <w:jc w:val="left"/>
      </w:pPr>
      <w:r>
        <w:t>Chat : Zone de discussion, contient l’historique des messages.</w:t>
      </w:r>
    </w:p>
    <w:p w:rsidR="000052C1" w:rsidRDefault="000052C1" w:rsidP="00581931">
      <w:pPr>
        <w:pStyle w:val="Paragraphedeliste"/>
        <w:numPr>
          <w:ilvl w:val="0"/>
          <w:numId w:val="26"/>
        </w:numPr>
        <w:spacing w:after="0" w:line="276" w:lineRule="auto"/>
        <w:jc w:val="left"/>
      </w:pPr>
      <w:r>
        <w:t>Dessin : Gère la transmission du dessin.</w:t>
      </w:r>
    </w:p>
    <w:p w:rsidR="000052C1" w:rsidRDefault="000052C1" w:rsidP="0087011F">
      <w:pPr>
        <w:pStyle w:val="Paragraphedeliste"/>
        <w:ind w:left="0"/>
      </w:pPr>
    </w:p>
    <w:p w:rsidR="002D667F" w:rsidRPr="00C12C64" w:rsidRDefault="002D667F" w:rsidP="002D667F">
      <w:r>
        <w:t>Ce modèle de domaine décrit le fonctionnement de l’application cliente.</w:t>
      </w:r>
    </w:p>
    <w:p w:rsidR="002D667F" w:rsidRDefault="002D667F" w:rsidP="002D667F">
      <w:r w:rsidRPr="00E66530">
        <w:rPr>
          <w:noProof/>
          <w:sz w:val="24"/>
          <w:lang w:eastAsia="fr-CH"/>
        </w:rPr>
        <w:lastRenderedPageBreak/>
        <mc:AlternateContent>
          <mc:Choice Requires="wps">
            <w:drawing>
              <wp:anchor distT="0" distB="0" distL="114300" distR="114300" simplePos="0" relativeHeight="251704320" behindDoc="0" locked="0" layoutInCell="1" allowOverlap="1" wp14:anchorId="76C2ED37" wp14:editId="2F133B50">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C2ED37" id="Zone de texte 60" o:spid="_x0000_s1054" type="#_x0000_t202" style="position:absolute;left:0;text-align:left;margin-left:289.5pt;margin-top:119.35pt;width:1in;height:17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C5142D" w:rsidRPr="00560191" w:rsidRDefault="00C5142D" w:rsidP="002D667F">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02272" behindDoc="0" locked="0" layoutInCell="1" allowOverlap="1" wp14:anchorId="0FD727EF" wp14:editId="4C23B452">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D727EF" id="Zone de texte 59" o:spid="_x0000_s1055" type="#_x0000_t202" style="position:absolute;left:0;text-align:left;margin-left:248.5pt;margin-top:154.35pt;width:1in;height:17pt;z-index:2517022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C5142D" w:rsidRPr="00560191" w:rsidRDefault="00C5142D" w:rsidP="002D667F">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00224" behindDoc="0" locked="0" layoutInCell="1" allowOverlap="1" wp14:anchorId="10C985FC" wp14:editId="1E25C002">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985FC" id="Zone de texte 58" o:spid="_x0000_s1056" type="#_x0000_t202" style="position:absolute;left:0;text-align:left;margin-left:143.9pt;margin-top:119.05pt;width:1in;height:17pt;z-index:2517002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C5142D" w:rsidRPr="00560191" w:rsidRDefault="00C5142D" w:rsidP="002D667F">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98176" behindDoc="0" locked="0" layoutInCell="1" allowOverlap="1" wp14:anchorId="2943CDB1" wp14:editId="2936C549">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943CDB1" id="Zone de texte 57" o:spid="_x0000_s1057" type="#_x0000_t202" style="position:absolute;left:0;text-align:left;margin-left:69.1pt;margin-top:162.65pt;width:1in;height:17pt;z-index:2516981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C5142D" w:rsidRPr="00560191" w:rsidRDefault="00C5142D" w:rsidP="002D667F">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696128" behindDoc="0" locked="0" layoutInCell="1" allowOverlap="1" wp14:anchorId="353B4E06" wp14:editId="3F2D011D">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3B4E06" id="Zone de texte 56" o:spid="_x0000_s1058" type="#_x0000_t202" style="position:absolute;left:0;text-align:left;margin-left:57.2pt;margin-top:77.3pt;width:1in;height:17pt;z-index:2516961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C5142D" w:rsidRPr="00560191" w:rsidRDefault="00C5142D" w:rsidP="002D667F">
                      <w:pPr>
                        <w:rPr>
                          <w:sz w:val="14"/>
                        </w:rPr>
                      </w:pPr>
                      <w:r>
                        <w:rPr>
                          <w:sz w:val="14"/>
                        </w:rPr>
                        <w:t>Connecter</w:t>
                      </w:r>
                    </w:p>
                  </w:txbxContent>
                </v:textbox>
              </v:shape>
            </w:pict>
          </mc:Fallback>
        </mc:AlternateContent>
      </w:r>
      <w:r w:rsidRPr="00E66530">
        <w:rPr>
          <w:noProof/>
          <w:sz w:val="24"/>
          <w:lang w:eastAsia="fr-CH"/>
        </w:rPr>
        <mc:AlternateContent>
          <mc:Choice Requires="wps">
            <w:drawing>
              <wp:anchor distT="0" distB="0" distL="114300" distR="114300" simplePos="0" relativeHeight="251694080" behindDoc="0" locked="0" layoutInCell="1" allowOverlap="1" wp14:anchorId="3C909392" wp14:editId="117A204F">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909392" id="Zone de texte 48" o:spid="_x0000_s1059" type="#_x0000_t202" style="position:absolute;left:0;text-align:left;margin-left:307.6pt;margin-top:120.05pt;width:1in;height:17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92032" behindDoc="0" locked="0" layoutInCell="1" allowOverlap="1" wp14:anchorId="15362921" wp14:editId="59D493D4">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5362921" id="Zone de texte 47" o:spid="_x0000_s1060" type="#_x0000_t202" style="position:absolute;left:0;text-align:left;margin-left:282.75pt;margin-top:119.45pt;width:1in;height:17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7936" behindDoc="0" locked="0" layoutInCell="1" allowOverlap="1" wp14:anchorId="4B3818BC" wp14:editId="4219D3A4">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B3818BC" id="Zone de texte 45" o:spid="_x0000_s1061" type="#_x0000_t202" style="position:absolute;left:0;text-align:left;margin-left:234.75pt;margin-top:147.9pt;width:1in;height:1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9984" behindDoc="0" locked="0" layoutInCell="1" allowOverlap="1" wp14:anchorId="73D91144" wp14:editId="697863F9">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3D91144" id="Zone de texte 46" o:spid="_x0000_s1062" type="#_x0000_t202" style="position:absolute;left:0;text-align:left;margin-left:274.4pt;margin-top:168.75pt;width:1in;height:17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5888" behindDoc="0" locked="0" layoutInCell="1" allowOverlap="1" wp14:anchorId="4AA0347A" wp14:editId="7F0A112C">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A0347A" id="Zone de texte 44" o:spid="_x0000_s1063" type="#_x0000_t202" style="position:absolute;left:0;text-align:left;margin-left:68.85pt;margin-top:173.2pt;width:1in;height:17pt;z-index:2516858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3840" behindDoc="0" locked="0" layoutInCell="1" allowOverlap="1" wp14:anchorId="4041B18E" wp14:editId="33457612">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041B18E" id="Zone de texte 43" o:spid="_x0000_s1064" type="#_x0000_t202" style="position:absolute;left:0;text-align:left;margin-left:68.35pt;margin-top:149pt;width:1in;height:1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81792" behindDoc="0" locked="0" layoutInCell="1" allowOverlap="1" wp14:anchorId="0ACF5015" wp14:editId="4E3FEA4E">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CF5015" id="Zone de texte 42" o:spid="_x0000_s1065" type="#_x0000_t202" style="position:absolute;left:0;text-align:left;margin-left:171.95pt;margin-top:118.7pt;width:1in;height:17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9744" behindDoc="0" locked="0" layoutInCell="1" allowOverlap="1" wp14:anchorId="050C806A" wp14:editId="4BA72053">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50C806A" id="Zone de texte 41" o:spid="_x0000_s1066" type="#_x0000_t202" style="position:absolute;left:0;text-align:left;margin-left:129.75pt;margin-top:119.15pt;width:1in;height:17pt;z-index:251679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C5142D" w:rsidRPr="00560191" w:rsidRDefault="00C5142D" w:rsidP="002D667F">
                      <w:pPr>
                        <w:rPr>
                          <w:sz w:val="14"/>
                        </w:rPr>
                      </w:pPr>
                      <w:r>
                        <w:rPr>
                          <w:sz w:val="14"/>
                        </w:rPr>
                        <w:t>1</w:t>
                      </w:r>
                    </w:p>
                  </w:txbxContent>
                </v:textbox>
              </v:shape>
            </w:pict>
          </mc:Fallback>
        </mc:AlternateContent>
      </w:r>
      <w:r w:rsidRPr="00E66530">
        <w:rPr>
          <w:noProof/>
          <w:sz w:val="24"/>
          <w:lang w:eastAsia="fr-CH"/>
        </w:rPr>
        <mc:AlternateContent>
          <mc:Choice Requires="wps">
            <w:drawing>
              <wp:anchor distT="0" distB="0" distL="114300" distR="114300" simplePos="0" relativeHeight="251677696" behindDoc="0" locked="0" layoutInCell="1" allowOverlap="1" wp14:anchorId="658FE45F" wp14:editId="5C38F0A5">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58FE45F" id="Zone de texte 40" o:spid="_x0000_s1067" type="#_x0000_t202" style="position:absolute;left:0;text-align:left;margin-left:69.05pt;margin-top:100pt;width:1in;height:17pt;z-index:2516776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C5142D" w:rsidRPr="00560191" w:rsidRDefault="00C5142D" w:rsidP="002D667F">
                      <w:pPr>
                        <w:rPr>
                          <w:sz w:val="14"/>
                        </w:rPr>
                      </w:pPr>
                      <w:r>
                        <w:rPr>
                          <w:sz w:val="14"/>
                        </w:rPr>
                        <w:t>0..*</w:t>
                      </w:r>
                    </w:p>
                  </w:txbxContent>
                </v:textbox>
              </v:shape>
            </w:pict>
          </mc:Fallback>
        </mc:AlternateContent>
      </w:r>
      <w:r w:rsidRPr="00E66530">
        <w:rPr>
          <w:noProof/>
          <w:sz w:val="24"/>
          <w:lang w:eastAsia="fr-CH"/>
        </w:rPr>
        <mc:AlternateContent>
          <mc:Choice Requires="wps">
            <w:drawing>
              <wp:anchor distT="0" distB="0" distL="114300" distR="114300" simplePos="0" relativeHeight="251675648" behindDoc="0" locked="0" layoutInCell="1" allowOverlap="1" wp14:anchorId="0F74C582" wp14:editId="0DC9BE5B">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5142D" w:rsidRPr="00560191" w:rsidRDefault="00C5142D" w:rsidP="002D667F">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4C582" id="Zone de texte 38" o:spid="_x0000_s1068" type="#_x0000_t202" style="position:absolute;left:0;text-align:left;margin-left:55.85pt;margin-top:62.85pt;width:1in;height:1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C5142D" w:rsidRPr="00560191" w:rsidRDefault="00C5142D" w:rsidP="002D667F">
                      <w:pPr>
                        <w:rPr>
                          <w:sz w:val="14"/>
                        </w:rPr>
                      </w:pPr>
                      <w:r>
                        <w:rPr>
                          <w:sz w:val="14"/>
                        </w:rPr>
                        <w:t>1</w:t>
                      </w:r>
                    </w:p>
                  </w:txbxContent>
                </v:textbox>
              </v:shape>
            </w:pict>
          </mc:Fallback>
        </mc:AlternateContent>
      </w:r>
      <w:r>
        <w:rPr>
          <w:noProof/>
          <w:lang w:eastAsia="fr-CH"/>
        </w:rPr>
        <w:drawing>
          <wp:inline distT="0" distB="0" distL="0" distR="0" wp14:anchorId="0F987065" wp14:editId="661C832B">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1">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2D667F" w:rsidRDefault="002D667F" w:rsidP="00581931">
      <w:pPr>
        <w:pStyle w:val="Paragraphedeliste"/>
        <w:numPr>
          <w:ilvl w:val="0"/>
          <w:numId w:val="27"/>
        </w:numPr>
        <w:spacing w:after="0" w:line="276" w:lineRule="auto"/>
        <w:jc w:val="left"/>
      </w:pPr>
      <w:r>
        <w:t>Connexion au serveur : Contient l’IP du serveur ainsi que le pseudo du joueur.</w:t>
      </w:r>
    </w:p>
    <w:p w:rsidR="002D667F" w:rsidRDefault="002D667F" w:rsidP="00581931">
      <w:pPr>
        <w:pStyle w:val="Paragraphedeliste"/>
        <w:numPr>
          <w:ilvl w:val="0"/>
          <w:numId w:val="27"/>
        </w:numPr>
        <w:spacing w:after="0" w:line="276" w:lineRule="auto"/>
        <w:jc w:val="left"/>
      </w:pPr>
      <w:r>
        <w:t>Parties : Contient l’équipe du joueur.</w:t>
      </w:r>
    </w:p>
    <w:p w:rsidR="002D667F" w:rsidRDefault="002D667F" w:rsidP="00581931">
      <w:pPr>
        <w:pStyle w:val="Paragraphedeliste"/>
        <w:numPr>
          <w:ilvl w:val="0"/>
          <w:numId w:val="27"/>
        </w:numPr>
        <w:spacing w:after="0" w:line="276" w:lineRule="auto"/>
        <w:jc w:val="left"/>
      </w:pPr>
      <w:r>
        <w:t>Chat : Zone de discussion, contient l’historique des messages.</w:t>
      </w:r>
    </w:p>
    <w:p w:rsidR="002D667F" w:rsidRDefault="002D667F" w:rsidP="00581931">
      <w:pPr>
        <w:pStyle w:val="Paragraphedeliste"/>
        <w:numPr>
          <w:ilvl w:val="0"/>
          <w:numId w:val="27"/>
        </w:numPr>
        <w:spacing w:after="0" w:line="276" w:lineRule="auto"/>
        <w:jc w:val="left"/>
      </w:pPr>
      <w:r>
        <w:t xml:space="preserve">Tours : Contient le mode de jeu qui indique si c’est au tour du joueur de dessiner. </w:t>
      </w:r>
      <w:r>
        <w:br/>
        <w:t>Dans ce cas, il y a également un mot sélectionné par tour.</w:t>
      </w:r>
    </w:p>
    <w:p w:rsidR="002D667F" w:rsidRPr="000B4970" w:rsidRDefault="002D667F" w:rsidP="00581931">
      <w:pPr>
        <w:pStyle w:val="Paragraphedeliste"/>
        <w:numPr>
          <w:ilvl w:val="0"/>
          <w:numId w:val="27"/>
        </w:numPr>
        <w:spacing w:after="0" w:line="276" w:lineRule="auto"/>
        <w:jc w:val="left"/>
      </w:pPr>
      <w:r>
        <w:t>Dessin : Zone de dessin.</w:t>
      </w:r>
    </w:p>
    <w:p w:rsidR="002D667F" w:rsidRDefault="002D667F" w:rsidP="002D667F">
      <w:pPr>
        <w:pStyle w:val="Titre2"/>
      </w:pPr>
      <w:bookmarkStart w:id="16" w:name="_Toc390768663"/>
      <w:r>
        <w:t>Base de donnée et conception du dictionnaire</w:t>
      </w:r>
      <w:bookmarkEnd w:id="16"/>
    </w:p>
    <w:p w:rsidR="002D667F" w:rsidRDefault="002D667F" w:rsidP="002D667F">
      <w:r>
        <w:t xml:space="preserve">Pour le fonctionnement de l’application, il faut tirer un mot aléatoirement issu du dictionnaire. Les mots tirés au hasard sont classés par catégorie et le joueur peut choisir la catégorie pour son tour. </w:t>
      </w:r>
    </w:p>
    <w:p w:rsidR="002D667F" w:rsidRDefault="002D667F" w:rsidP="002D667F">
      <w:r>
        <w:t>La structure de donnée à mettre en place n’est pas particulièrement complexe à mettre en place. Les données seront donc stockées dans un fichier XML.</w:t>
      </w:r>
    </w:p>
    <w:p w:rsidR="002D667F" w:rsidRDefault="002D667F" w:rsidP="002D667F">
      <w:r>
        <w:rPr>
          <w:noProof/>
          <w:lang w:eastAsia="fr-CH"/>
        </w:rPr>
        <mc:AlternateContent>
          <mc:Choice Requires="wps">
            <w:drawing>
              <wp:inline distT="0" distB="0" distL="0" distR="0" wp14:anchorId="0FA44F63" wp14:editId="2D86333A">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FA44F63"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C5142D" w:rsidRPr="00665D36" w:rsidRDefault="00C5142D" w:rsidP="002D667F">
                      <w:r>
                        <w:t>Dictionnaire</w:t>
                      </w:r>
                    </w:p>
                  </w:txbxContent>
                </v:textbox>
                <w10:anchorlock/>
              </v:rect>
            </w:pict>
          </mc:Fallback>
        </mc:AlternateContent>
      </w:r>
      <w:r>
        <w:rPr>
          <w:noProof/>
          <w:lang w:eastAsia="fr-CH"/>
        </w:rPr>
        <mc:AlternateContent>
          <mc:Choice Requires="wps">
            <w:drawing>
              <wp:inline distT="0" distB="0" distL="0" distR="0" wp14:anchorId="1067FCA2" wp14:editId="00538E0D">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E99FDBF"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sTtJM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207D28DF" wp14:editId="7C95A390">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207D28DF"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C5142D" w:rsidRPr="00665D36" w:rsidRDefault="00C5142D" w:rsidP="002D667F">
                      <w:r>
                        <w:t>Listes de catégories</w:t>
                      </w:r>
                    </w:p>
                  </w:txbxContent>
                </v:textbox>
                <w10:anchorlock/>
              </v:rect>
            </w:pict>
          </mc:Fallback>
        </mc:AlternateContent>
      </w:r>
      <w:r>
        <w:rPr>
          <w:noProof/>
          <w:lang w:eastAsia="fr-CH"/>
        </w:rPr>
        <mc:AlternateContent>
          <mc:Choice Requires="wps">
            <w:drawing>
              <wp:inline distT="0" distB="0" distL="0" distR="0" wp14:anchorId="13B0CE84" wp14:editId="00EF5388">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w14:anchorId="37B66296"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" strokecolor="black [3213]" strokeweight=".5pt">
                <v:stroke endarrow="open" joinstyle="miter"/>
                <w10:anchorlock/>
              </v:shape>
            </w:pict>
          </mc:Fallback>
        </mc:AlternateContent>
      </w:r>
      <w:r>
        <w:rPr>
          <w:noProof/>
          <w:lang w:eastAsia="fr-CH"/>
        </w:rPr>
        <mc:AlternateContent>
          <mc:Choice Requires="wps">
            <w:drawing>
              <wp:inline distT="0" distB="0" distL="0" distR="0" wp14:anchorId="78643702" wp14:editId="379F472E">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C5142D" w:rsidRPr="00665D36" w:rsidRDefault="00C5142D" w:rsidP="002D667F">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78643702"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C5142D" w:rsidRPr="00665D36" w:rsidRDefault="00C5142D" w:rsidP="002D667F">
                      <w:r>
                        <w:t>Liste de mots</w:t>
                      </w:r>
                    </w:p>
                  </w:txbxContent>
                </v:textbox>
                <w10:anchorlock/>
              </v:rect>
            </w:pict>
          </mc:Fallback>
        </mc:AlternateContent>
      </w:r>
    </w:p>
    <w:p w:rsidR="002D667F" w:rsidRPr="00650631" w:rsidRDefault="002D667F" w:rsidP="002D667F">
      <w:r>
        <w:t>Les joueurs inscrits sur le serveur seront enregistrés sur dans une base de donnée. Les joueurs enregistrés pourront publier leurs scores et les consulter.</w:t>
      </w:r>
    </w:p>
    <w:p w:rsidR="002D667F" w:rsidRDefault="002D667F" w:rsidP="002D667F">
      <w:pPr>
        <w:pStyle w:val="Titre2"/>
      </w:pPr>
      <w:bookmarkStart w:id="17" w:name="_Toc390768664"/>
      <w:r>
        <w:lastRenderedPageBreak/>
        <w:t xml:space="preserve">Base de </w:t>
      </w:r>
      <w:r w:rsidRPr="002D667F">
        <w:t>donnée</w:t>
      </w:r>
      <w:r>
        <w:t xml:space="preserve"> pour les scores</w:t>
      </w:r>
      <w:bookmarkEnd w:id="17"/>
    </w:p>
    <w:p w:rsidR="002D667F" w:rsidRDefault="002D667F" w:rsidP="002D667F">
      <w:pPr>
        <w:pStyle w:val="Paragraphedeliste"/>
        <w:ind w:left="0"/>
      </w:pPr>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pt" o:ole="">
            <v:imagedata r:id="rId12" o:title=""/>
          </v:shape>
          <o:OLEObject Type="Embed" ProgID="Visio.Drawing.15" ShapeID="_x0000_i1025" DrawAspect="Content" ObjectID="_1465038807" r:id="rId13"/>
        </w:object>
      </w:r>
    </w:p>
    <w:p w:rsidR="000A14B3" w:rsidRDefault="000A14B3" w:rsidP="000A14B3">
      <w:pPr>
        <w:pStyle w:val="Titre1"/>
        <w:rPr>
          <w:sz w:val="48"/>
          <w:szCs w:val="48"/>
        </w:rPr>
      </w:pPr>
      <w:bookmarkStart w:id="18" w:name="_Toc390768665"/>
      <w:r w:rsidRPr="000A14B3">
        <w:rPr>
          <w:sz w:val="48"/>
          <w:szCs w:val="48"/>
        </w:rPr>
        <w:t>Conception du projet</w:t>
      </w:r>
      <w:bookmarkEnd w:id="18"/>
    </w:p>
    <w:p w:rsidR="000A14B3" w:rsidRDefault="00521A7B" w:rsidP="00521A7B">
      <w:pPr>
        <w:pStyle w:val="Titre2"/>
      </w:pPr>
      <w:bookmarkStart w:id="19" w:name="_Toc390768666"/>
      <w:r>
        <w:t>Base de données</w:t>
      </w:r>
      <w:bookmarkEnd w:id="19"/>
    </w:p>
    <w:p w:rsidR="00521A7B" w:rsidRPr="00F70C91" w:rsidRDefault="00521A7B" w:rsidP="00521A7B">
      <w:pPr>
        <w:pStyle w:val="Titre3"/>
      </w:pPr>
      <w:r>
        <w:t>Schéma</w:t>
      </w:r>
    </w:p>
    <w:p w:rsidR="00521A7B" w:rsidRDefault="00521A7B" w:rsidP="00521A7B">
      <w:pPr>
        <w:jc w:val="center"/>
      </w:pPr>
      <w:r>
        <w:rPr>
          <w:noProof/>
          <w:lang w:eastAsia="fr-CH"/>
        </w:rPr>
        <w:drawing>
          <wp:inline distT="0" distB="0" distL="0" distR="0" wp14:anchorId="6B1D42FD" wp14:editId="5C9FD294">
            <wp:extent cx="5301615" cy="4474210"/>
            <wp:effectExtent l="0" t="0" r="0" b="2540"/>
            <wp:docPr id="2" name="Image 2" descr="C:\Users\Zak\Documents\2HEIG\2Sem\GEN\PictioLAN\Documentation\modeleConceptu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Zak\Documents\2HEIG\2Sem\GEN\PictioLAN\Documentation\modeleConceptuel.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01615" cy="4474210"/>
                    </a:xfrm>
                    <a:prstGeom prst="rect">
                      <a:avLst/>
                    </a:prstGeom>
                    <a:noFill/>
                    <a:ln>
                      <a:noFill/>
                    </a:ln>
                  </pic:spPr>
                </pic:pic>
              </a:graphicData>
            </a:graphic>
          </wp:inline>
        </w:drawing>
      </w:r>
    </w:p>
    <w:p w:rsidR="00521A7B" w:rsidRDefault="00521A7B" w:rsidP="00521A7B">
      <w:pPr>
        <w:pStyle w:val="Titre3"/>
      </w:pPr>
      <w:r>
        <w:lastRenderedPageBreak/>
        <w:t>Commentaires</w:t>
      </w:r>
    </w:p>
    <w:p w:rsidR="00521A7B" w:rsidRPr="00AF64B5" w:rsidRDefault="00521A7B" w:rsidP="00521A7B">
      <w:r>
        <w:t>Nous avons mis uniquement le schéma relationnel car, vu qu’il n’y a pas de table d’association nécessaire pour cette base, le schéma conceptuel et le schéma relationnel sont les mêmes.</w:t>
      </w:r>
    </w:p>
    <w:p w:rsidR="00521A7B" w:rsidRPr="00C04D9C" w:rsidRDefault="00521A7B" w:rsidP="00521A7B">
      <w:pPr>
        <w:pStyle w:val="Titre4"/>
      </w:pPr>
      <w:r>
        <w:t>Tables</w:t>
      </w:r>
    </w:p>
    <w:p w:rsidR="00521A7B" w:rsidRDefault="00521A7B" w:rsidP="00521A7B">
      <w:r>
        <w:t>Une base de données est nécessaire pour notre projet, elle nous permet de stocker les pseudos des joueurs ainsi que les mots de passe (hashé en SHA-1) afin de pouvoir créer un système de connexion.</w:t>
      </w:r>
    </w:p>
    <w:p w:rsidR="00521A7B" w:rsidRDefault="00521A7B" w:rsidP="00521A7B">
      <w:r>
        <w:t>Il est également nécessaire de stocker les listes de mots ainsi que les catégories pour pouvoir offrir un choix au créateur de la partie.</w:t>
      </w:r>
    </w:p>
    <w:p w:rsidR="00521A7B" w:rsidRDefault="00521A7B" w:rsidP="00521A7B">
      <w:r>
        <w:t>Pour finir nous avons décidé de relier les joueurs et les mots par une table statistique qui nous permet du coup de stocker des statistiques pour les joueurs mais aussi pour les mots.</w:t>
      </w:r>
    </w:p>
    <w:p w:rsidR="00521A7B" w:rsidRPr="00C04D9C" w:rsidRDefault="00521A7B" w:rsidP="00521A7B">
      <w:pPr>
        <w:pStyle w:val="Titre4"/>
      </w:pPr>
      <w:r>
        <w:t>Liaisons</w:t>
      </w:r>
    </w:p>
    <w:p w:rsidR="00521A7B" w:rsidRDefault="00521A7B" w:rsidP="00521A7B">
      <w:r>
        <w:t>Avec ce schéma il nous est possible de :</w:t>
      </w:r>
    </w:p>
    <w:p w:rsidR="00521A7B" w:rsidRDefault="00521A7B" w:rsidP="00521A7B">
      <w:pPr>
        <w:pStyle w:val="Paragraphedeliste"/>
        <w:numPr>
          <w:ilvl w:val="0"/>
          <w:numId w:val="28"/>
        </w:numPr>
        <w:spacing w:after="200" w:line="276" w:lineRule="auto"/>
      </w:pPr>
      <w:r>
        <w:t>Récupérer les mots par catégorie</w:t>
      </w:r>
    </w:p>
    <w:p w:rsidR="00521A7B" w:rsidRDefault="00521A7B" w:rsidP="00521A7B">
      <w:pPr>
        <w:pStyle w:val="Paragraphedeliste"/>
        <w:numPr>
          <w:ilvl w:val="0"/>
          <w:numId w:val="28"/>
        </w:numPr>
        <w:spacing w:after="200" w:line="276" w:lineRule="auto"/>
      </w:pPr>
      <w:r>
        <w:t>Voir les statistiques par mot</w:t>
      </w:r>
    </w:p>
    <w:p w:rsidR="00521A7B" w:rsidRDefault="00521A7B" w:rsidP="00521A7B">
      <w:pPr>
        <w:pStyle w:val="Paragraphedeliste"/>
        <w:numPr>
          <w:ilvl w:val="0"/>
          <w:numId w:val="28"/>
        </w:numPr>
        <w:spacing w:after="200" w:line="276" w:lineRule="auto"/>
      </w:pPr>
      <w:r>
        <w:t>Voir les statistiques par joueur</w:t>
      </w:r>
    </w:p>
    <w:p w:rsidR="00521A7B" w:rsidRPr="00F70C91" w:rsidRDefault="00521A7B" w:rsidP="00521A7B">
      <w:r>
        <w:t>En revanche, il n’est pas possible de voir les statistiques d’un joueur par partie.</w:t>
      </w:r>
    </w:p>
    <w:p w:rsidR="00521A7B" w:rsidRPr="00521A7B" w:rsidRDefault="00521A7B" w:rsidP="00521A7B"/>
    <w:p w:rsidR="000A14B3" w:rsidRDefault="000A14B3" w:rsidP="000A14B3">
      <w:pPr>
        <w:pStyle w:val="Titre1"/>
        <w:rPr>
          <w:sz w:val="48"/>
        </w:rPr>
      </w:pPr>
      <w:bookmarkStart w:id="20" w:name="_Toc390768667"/>
      <w:r w:rsidRPr="000A14B3">
        <w:rPr>
          <w:sz w:val="48"/>
        </w:rPr>
        <w:t>Implémentation du projet</w:t>
      </w:r>
      <w:bookmarkEnd w:id="20"/>
    </w:p>
    <w:p w:rsidR="00CB0E0D" w:rsidRDefault="00CB0E0D" w:rsidP="00CB0E0D">
      <w:pPr>
        <w:pStyle w:val="Titre2"/>
      </w:pPr>
      <w:bookmarkStart w:id="21" w:name="_Toc390768668"/>
      <w:r>
        <w:t>Technologies utilisées</w:t>
      </w:r>
      <w:bookmarkEnd w:id="21"/>
    </w:p>
    <w:p w:rsidR="00CB0E0D" w:rsidRDefault="00CB0E0D" w:rsidP="00CB0E0D">
      <w:pPr>
        <w:pStyle w:val="Paragraphedeliste"/>
        <w:numPr>
          <w:ilvl w:val="0"/>
          <w:numId w:val="29"/>
        </w:numPr>
      </w:pPr>
      <w:r>
        <w:t>MySQL</w:t>
      </w:r>
    </w:p>
    <w:p w:rsidR="00CB0E0D" w:rsidRDefault="00CB0E0D" w:rsidP="00CB0E0D">
      <w:pPr>
        <w:pStyle w:val="Paragraphedeliste"/>
        <w:numPr>
          <w:ilvl w:val="0"/>
          <w:numId w:val="29"/>
        </w:numPr>
      </w:pPr>
      <w:r>
        <w:t>SqlLite</w:t>
      </w:r>
    </w:p>
    <w:p w:rsidR="00CB0E0D" w:rsidRDefault="00CB0E0D" w:rsidP="00CB0E0D">
      <w:pPr>
        <w:pStyle w:val="Paragraphedeliste"/>
        <w:numPr>
          <w:ilvl w:val="0"/>
          <w:numId w:val="29"/>
        </w:numPr>
      </w:pPr>
      <w:r>
        <w:t>Java Swing</w:t>
      </w:r>
    </w:p>
    <w:p w:rsidR="00CB0E0D" w:rsidRDefault="00CB0E0D" w:rsidP="00CB0E0D">
      <w:pPr>
        <w:pStyle w:val="Paragraphedeliste"/>
        <w:numPr>
          <w:ilvl w:val="0"/>
          <w:numId w:val="29"/>
        </w:numPr>
      </w:pPr>
      <w:r>
        <w:t>GitHub</w:t>
      </w:r>
    </w:p>
    <w:p w:rsidR="00184400" w:rsidRDefault="00184400" w:rsidP="00184400">
      <w:pPr>
        <w:pStyle w:val="Titre2"/>
      </w:pPr>
      <w:bookmarkStart w:id="22" w:name="_Toc390768669"/>
      <w:r>
        <w:t>Problèmes rencontrés et solutions</w:t>
      </w:r>
      <w:bookmarkEnd w:id="22"/>
    </w:p>
    <w:p w:rsidR="00184400" w:rsidRPr="00184400" w:rsidRDefault="00184400" w:rsidP="00184400"/>
    <w:p w:rsidR="000A14B3" w:rsidRDefault="000A14B3" w:rsidP="000A14B3">
      <w:pPr>
        <w:pStyle w:val="Titre1"/>
        <w:rPr>
          <w:sz w:val="48"/>
        </w:rPr>
      </w:pPr>
      <w:bookmarkStart w:id="23" w:name="_Toc390768670"/>
      <w:r w:rsidRPr="000A14B3">
        <w:rPr>
          <w:sz w:val="48"/>
        </w:rPr>
        <w:t>Gestion du projet</w:t>
      </w:r>
      <w:bookmarkEnd w:id="23"/>
    </w:p>
    <w:p w:rsidR="00804299" w:rsidRDefault="00804299" w:rsidP="00804299">
      <w:pPr>
        <w:pStyle w:val="Titre2"/>
      </w:pPr>
      <w:bookmarkStart w:id="24" w:name="_Toc390768671"/>
      <w:r>
        <w:t>Rôle principale/Groupe de développement</w:t>
      </w:r>
      <w:bookmarkEnd w:id="24"/>
    </w:p>
    <w:p w:rsidR="00804299" w:rsidRPr="00F63E0A" w:rsidRDefault="00804299" w:rsidP="00804299">
      <w:r>
        <w:t>Il y a 4 personnes qui composent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804299" w:rsidTr="000D7069">
        <w:trPr>
          <w:trHeight w:val="454"/>
        </w:trPr>
        <w:tc>
          <w:tcPr>
            <w:tcW w:w="1951" w:type="dxa"/>
            <w:vAlign w:val="center"/>
          </w:tcPr>
          <w:p w:rsidR="00804299" w:rsidRPr="00F63E0A" w:rsidRDefault="00804299" w:rsidP="000D7069">
            <w:pPr>
              <w:rPr>
                <w:b/>
              </w:rPr>
            </w:pPr>
            <w:r w:rsidRPr="00F63E0A">
              <w:rPr>
                <w:b/>
              </w:rPr>
              <w:t>Rôle standard</w:t>
            </w:r>
          </w:p>
        </w:tc>
        <w:tc>
          <w:tcPr>
            <w:tcW w:w="5528" w:type="dxa"/>
            <w:vAlign w:val="center"/>
          </w:tcPr>
          <w:p w:rsidR="00804299" w:rsidRPr="00F63E0A" w:rsidRDefault="00804299" w:rsidP="000D7069">
            <w:pPr>
              <w:rPr>
                <w:b/>
              </w:rPr>
            </w:pPr>
            <w:r w:rsidRPr="00F63E0A">
              <w:rPr>
                <w:b/>
              </w:rPr>
              <w:t>Responsabilités</w:t>
            </w:r>
          </w:p>
        </w:tc>
        <w:tc>
          <w:tcPr>
            <w:tcW w:w="2268" w:type="dxa"/>
            <w:vAlign w:val="center"/>
          </w:tcPr>
          <w:p w:rsidR="00804299" w:rsidRPr="00F63E0A" w:rsidRDefault="00804299" w:rsidP="000D7069">
            <w:pPr>
              <w:rPr>
                <w:b/>
              </w:rPr>
            </w:pPr>
            <w:r>
              <w:rPr>
                <w:b/>
              </w:rPr>
              <w:t>Responsable</w:t>
            </w:r>
          </w:p>
        </w:tc>
      </w:tr>
      <w:tr w:rsidR="00804299" w:rsidTr="000D7069">
        <w:tc>
          <w:tcPr>
            <w:tcW w:w="1951" w:type="dxa"/>
          </w:tcPr>
          <w:p w:rsidR="00804299" w:rsidRPr="002353FB" w:rsidRDefault="00804299" w:rsidP="000D7069">
            <w:pPr>
              <w:rPr>
                <w:sz w:val="20"/>
                <w:szCs w:val="20"/>
              </w:rPr>
            </w:pPr>
            <w:r w:rsidRPr="002353FB">
              <w:rPr>
                <w:sz w:val="20"/>
                <w:szCs w:val="20"/>
              </w:rPr>
              <w:t>Représentants des utilisateurs</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llecte des besoins pour le projet.</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 des tests de fonctionnalités</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lastRenderedPageBreak/>
              <w:t>Explication des aspects métiers</w:t>
            </w:r>
          </w:p>
        </w:tc>
        <w:tc>
          <w:tcPr>
            <w:tcW w:w="2268" w:type="dxa"/>
          </w:tcPr>
          <w:p w:rsidR="00804299" w:rsidRPr="002353FB" w:rsidRDefault="00804299" w:rsidP="000D7069">
            <w:pPr>
              <w:rPr>
                <w:sz w:val="20"/>
                <w:szCs w:val="20"/>
              </w:rPr>
            </w:pPr>
            <w:r w:rsidRPr="00804299">
              <w:rPr>
                <w:sz w:val="20"/>
                <w:szCs w:val="20"/>
              </w:rPr>
              <w:lastRenderedPageBreak/>
              <w:t>Melly</w:t>
            </w:r>
            <w:r w:rsidRPr="002353FB">
              <w:rPr>
                <w:sz w:val="20"/>
                <w:szCs w:val="20"/>
              </w:rPr>
              <w:t xml:space="preserve"> Calixte</w:t>
            </w:r>
          </w:p>
        </w:tc>
      </w:tr>
      <w:tr w:rsidR="00804299" w:rsidTr="000D7069">
        <w:tc>
          <w:tcPr>
            <w:tcW w:w="1951" w:type="dxa"/>
          </w:tcPr>
          <w:p w:rsidR="00804299" w:rsidRPr="002353FB" w:rsidRDefault="00804299" w:rsidP="000D7069">
            <w:pPr>
              <w:rPr>
                <w:sz w:val="20"/>
                <w:szCs w:val="20"/>
              </w:rPr>
            </w:pPr>
            <w:r w:rsidRPr="002353FB">
              <w:rPr>
                <w:sz w:val="20"/>
                <w:szCs w:val="20"/>
              </w:rPr>
              <w:lastRenderedPageBreak/>
              <w:t>Chef de projet</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Planification</w:t>
            </w:r>
          </w:p>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Coordinations avec les utilisateurs</w:t>
            </w:r>
          </w:p>
        </w:tc>
        <w:tc>
          <w:tcPr>
            <w:tcW w:w="2268" w:type="dxa"/>
          </w:tcPr>
          <w:p w:rsidR="00804299" w:rsidRPr="002353FB" w:rsidRDefault="00804299" w:rsidP="000D7069">
            <w:pPr>
              <w:rPr>
                <w:sz w:val="20"/>
                <w:szCs w:val="20"/>
              </w:rPr>
            </w:pPr>
            <w:r w:rsidRPr="002353FB">
              <w:rPr>
                <w:sz w:val="20"/>
                <w:szCs w:val="20"/>
              </w:rPr>
              <w:t>Fröhlich Magali</w:t>
            </w:r>
          </w:p>
        </w:tc>
      </w:tr>
      <w:tr w:rsidR="00804299" w:rsidTr="000D7069">
        <w:tc>
          <w:tcPr>
            <w:tcW w:w="1951" w:type="dxa"/>
          </w:tcPr>
          <w:p w:rsidR="00804299" w:rsidRPr="002353FB" w:rsidRDefault="00804299" w:rsidP="000D7069">
            <w:pPr>
              <w:rPr>
                <w:sz w:val="20"/>
                <w:szCs w:val="20"/>
              </w:rPr>
            </w:pPr>
            <w:r w:rsidRPr="002353FB">
              <w:rPr>
                <w:sz w:val="20"/>
                <w:szCs w:val="20"/>
              </w:rPr>
              <w:t>Analyste</w:t>
            </w:r>
          </w:p>
        </w:tc>
        <w:tc>
          <w:tcPr>
            <w:tcW w:w="5528" w:type="dxa"/>
          </w:tcPr>
          <w:p w:rsidR="00804299" w:rsidRPr="002353FB" w:rsidRDefault="00804299" w:rsidP="00804299">
            <w:pPr>
              <w:pStyle w:val="Paragraphedeliste"/>
              <w:numPr>
                <w:ilvl w:val="0"/>
                <w:numId w:val="30"/>
              </w:numPr>
              <w:ind w:left="317" w:hanging="283"/>
              <w:jc w:val="left"/>
              <w:rPr>
                <w:sz w:val="20"/>
                <w:szCs w:val="20"/>
              </w:rPr>
            </w:pPr>
            <w:r w:rsidRPr="002353FB">
              <w:rPr>
                <w:sz w:val="20"/>
                <w:szCs w:val="20"/>
              </w:rPr>
              <w:t>Spécifications</w:t>
            </w:r>
          </w:p>
          <w:p w:rsidR="00804299" w:rsidRPr="002353FB" w:rsidRDefault="00804299" w:rsidP="00804299">
            <w:pPr>
              <w:pStyle w:val="Paragraphedeliste"/>
              <w:numPr>
                <w:ilvl w:val="0"/>
                <w:numId w:val="30"/>
              </w:numPr>
              <w:ind w:left="317" w:hanging="283"/>
              <w:jc w:val="left"/>
              <w:rPr>
                <w:rFonts w:cs="Calibri-Bold"/>
                <w:bCs/>
                <w:sz w:val="20"/>
                <w:szCs w:val="20"/>
              </w:rPr>
            </w:pPr>
            <w:r w:rsidRPr="002353FB">
              <w:rPr>
                <w:rFonts w:cs="Calibri-Bold"/>
                <w:bCs/>
                <w:sz w:val="20"/>
                <w:szCs w:val="20"/>
              </w:rPr>
              <w:t>Collecte des demandes de changement</w:t>
            </w:r>
          </w:p>
        </w:tc>
        <w:tc>
          <w:tcPr>
            <w:tcW w:w="2268" w:type="dxa"/>
          </w:tcPr>
          <w:p w:rsidR="00804299" w:rsidRPr="002353FB" w:rsidRDefault="00804299" w:rsidP="000D7069">
            <w:pPr>
              <w:rPr>
                <w:sz w:val="20"/>
                <w:szCs w:val="20"/>
              </w:rPr>
            </w:pPr>
            <w:r w:rsidRPr="002353FB">
              <w:rPr>
                <w:sz w:val="20"/>
                <w:szCs w:val="20"/>
              </w:rPr>
              <w:t xml:space="preserve">Righitto </w:t>
            </w:r>
            <w:r w:rsidRPr="00804299">
              <w:rPr>
                <w:sz w:val="20"/>
                <w:szCs w:val="20"/>
              </w:rPr>
              <w:t xml:space="preserve">Simone </w:t>
            </w:r>
          </w:p>
        </w:tc>
      </w:tr>
      <w:tr w:rsidR="00804299" w:rsidTr="000D7069">
        <w:trPr>
          <w:trHeight w:val="760"/>
        </w:trPr>
        <w:tc>
          <w:tcPr>
            <w:tcW w:w="1951" w:type="dxa"/>
          </w:tcPr>
          <w:p w:rsidR="00804299" w:rsidRPr="002353FB" w:rsidRDefault="00804299" w:rsidP="000D7069">
            <w:pPr>
              <w:rPr>
                <w:sz w:val="20"/>
                <w:szCs w:val="20"/>
              </w:rPr>
            </w:pPr>
            <w:r w:rsidRPr="002353FB">
              <w:rPr>
                <w:sz w:val="20"/>
                <w:szCs w:val="20"/>
              </w:rPr>
              <w:t xml:space="preserve">Architecte, </w:t>
            </w:r>
            <w:r w:rsidRPr="002353FB">
              <w:rPr>
                <w:sz w:val="20"/>
                <w:szCs w:val="20"/>
              </w:rPr>
              <w:br/>
              <w:t>concepteur en chef</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Conception de l’architecture du produit</w:t>
            </w:r>
          </w:p>
        </w:tc>
        <w:tc>
          <w:tcPr>
            <w:tcW w:w="2268" w:type="dxa"/>
          </w:tcPr>
          <w:p w:rsidR="00804299" w:rsidRDefault="00082B81" w:rsidP="000D7069">
            <w:pPr>
              <w:rPr>
                <w:sz w:val="20"/>
                <w:szCs w:val="20"/>
              </w:rPr>
            </w:pPr>
            <w:hyperlink r:id="rId15" w:history="1">
              <w:r w:rsidR="00804299" w:rsidRPr="002353FB">
                <w:rPr>
                  <w:rFonts w:eastAsia="Times New Roman" w:cs="Times New Roman"/>
                  <w:sz w:val="20"/>
                  <w:szCs w:val="20"/>
                  <w:lang w:eastAsia="fr-CH"/>
                </w:rPr>
                <w:t>Saam Frédéric</w:t>
              </w:r>
            </w:hyperlink>
            <w:r w:rsidR="00804299" w:rsidRPr="002353FB">
              <w:rPr>
                <w:sz w:val="20"/>
                <w:szCs w:val="20"/>
              </w:rPr>
              <w:t xml:space="preserve">, </w:t>
            </w:r>
          </w:p>
          <w:p w:rsidR="00804299" w:rsidRPr="002353FB" w:rsidRDefault="00804299" w:rsidP="000D7069">
            <w:pPr>
              <w:rPr>
                <w:sz w:val="20"/>
                <w:szCs w:val="20"/>
              </w:rPr>
            </w:pPr>
            <w:r w:rsidRPr="002353FB">
              <w:rPr>
                <w:sz w:val="20"/>
                <w:szCs w:val="20"/>
              </w:rPr>
              <w:t>Fröhlich Magali</w:t>
            </w:r>
          </w:p>
        </w:tc>
      </w:tr>
      <w:tr w:rsidR="00804299" w:rsidTr="000D7069">
        <w:trPr>
          <w:trHeight w:val="1211"/>
        </w:trPr>
        <w:tc>
          <w:tcPr>
            <w:tcW w:w="1951" w:type="dxa"/>
          </w:tcPr>
          <w:p w:rsidR="00804299" w:rsidRPr="002353FB" w:rsidRDefault="00804299" w:rsidP="000D7069">
            <w:pPr>
              <w:rPr>
                <w:sz w:val="20"/>
                <w:szCs w:val="20"/>
              </w:rPr>
            </w:pPr>
            <w:r w:rsidRPr="002353FB">
              <w:rPr>
                <w:sz w:val="20"/>
                <w:szCs w:val="20"/>
              </w:rPr>
              <w:t>Programmeur</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a conception du produi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unitaires</w:t>
            </w:r>
          </w:p>
          <w:p w:rsidR="00804299" w:rsidRPr="002353FB" w:rsidRDefault="00804299" w:rsidP="00804299">
            <w:pPr>
              <w:pStyle w:val="Paragraphedeliste"/>
              <w:numPr>
                <w:ilvl w:val="0"/>
                <w:numId w:val="30"/>
              </w:numPr>
              <w:ind w:left="317" w:hanging="283"/>
              <w:jc w:val="left"/>
              <w:rPr>
                <w:sz w:val="20"/>
                <w:szCs w:val="20"/>
              </w:rPr>
            </w:pPr>
            <w:r w:rsidRPr="002353FB">
              <w:rPr>
                <w:rFonts w:cs="Calibri"/>
                <w:sz w:val="20"/>
                <w:szCs w:val="20"/>
              </w:rPr>
              <w:t>Codage</w:t>
            </w:r>
          </w:p>
        </w:tc>
        <w:tc>
          <w:tcPr>
            <w:tcW w:w="2268" w:type="dxa"/>
          </w:tcPr>
          <w:p w:rsidR="00804299" w:rsidRDefault="00804299" w:rsidP="000D7069">
            <w:pPr>
              <w:rPr>
                <w:sz w:val="20"/>
                <w:szCs w:val="20"/>
              </w:rPr>
            </w:pPr>
            <w:r w:rsidRPr="00804299">
              <w:rPr>
                <w:sz w:val="20"/>
                <w:szCs w:val="20"/>
              </w:rPr>
              <w:t>Righitto</w:t>
            </w:r>
            <w:r w:rsidRPr="002353FB">
              <w:rPr>
                <w:sz w:val="20"/>
                <w:szCs w:val="20"/>
              </w:rPr>
              <w:t xml:space="preserve"> Simone, </w:t>
            </w:r>
          </w:p>
          <w:p w:rsidR="00804299" w:rsidRPr="002353FB" w:rsidRDefault="00082B81" w:rsidP="000D7069">
            <w:pPr>
              <w:rPr>
                <w:sz w:val="20"/>
                <w:szCs w:val="20"/>
              </w:rPr>
            </w:pPr>
            <w:hyperlink r:id="rId16" w:history="1">
              <w:r w:rsidR="00804299" w:rsidRPr="002353FB">
                <w:rPr>
                  <w:rFonts w:eastAsia="Times New Roman" w:cs="Times New Roman"/>
                  <w:sz w:val="20"/>
                  <w:szCs w:val="20"/>
                  <w:lang w:eastAsia="fr-CH"/>
                </w:rPr>
                <w:t>Saam Frédéric</w:t>
              </w:r>
            </w:hyperlink>
            <w:r w:rsidR="00804299">
              <w:rPr>
                <w:rFonts w:eastAsia="Times New Roman" w:cs="Times New Roman"/>
                <w:sz w:val="20"/>
                <w:szCs w:val="20"/>
                <w:lang w:eastAsia="fr-CH"/>
              </w:rPr>
              <w:t>,</w:t>
            </w:r>
          </w:p>
          <w:p w:rsidR="00804299" w:rsidRDefault="00804299" w:rsidP="000D7069">
            <w:pPr>
              <w:rPr>
                <w:sz w:val="20"/>
                <w:szCs w:val="20"/>
              </w:rPr>
            </w:pPr>
            <w:r w:rsidRPr="002353FB">
              <w:rPr>
                <w:sz w:val="20"/>
                <w:szCs w:val="20"/>
              </w:rPr>
              <w:t xml:space="preserve">Fröhlich Magali,  </w:t>
            </w:r>
          </w:p>
          <w:p w:rsidR="00804299" w:rsidRPr="002353FB" w:rsidRDefault="00804299" w:rsidP="000D7069">
            <w:pPr>
              <w:rPr>
                <w:sz w:val="20"/>
                <w:szCs w:val="20"/>
              </w:rPr>
            </w:pPr>
            <w:r w:rsidRPr="00804299">
              <w:rPr>
                <w:sz w:val="20"/>
                <w:szCs w:val="20"/>
              </w:rPr>
              <w:t>Melly</w:t>
            </w:r>
            <w:r w:rsidRPr="002353FB">
              <w:rPr>
                <w:sz w:val="20"/>
                <w:szCs w:val="20"/>
              </w:rPr>
              <w:t xml:space="preserve"> Calixte</w:t>
            </w:r>
          </w:p>
        </w:tc>
      </w:tr>
      <w:tr w:rsidR="00804299" w:rsidTr="000D7069">
        <w:tc>
          <w:tcPr>
            <w:tcW w:w="1951" w:type="dxa"/>
          </w:tcPr>
          <w:p w:rsidR="00804299" w:rsidRPr="002353FB" w:rsidRDefault="00804299" w:rsidP="000D7069">
            <w:pPr>
              <w:rPr>
                <w:sz w:val="20"/>
                <w:szCs w:val="20"/>
              </w:rPr>
            </w:pPr>
            <w:r w:rsidRPr="002353FB">
              <w:rPr>
                <w:sz w:val="20"/>
                <w:szCs w:val="20"/>
              </w:rPr>
              <w:t>Responsable des tests</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Participe à l’intégration continue des composan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Ecrit les tests fonctionnel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804299" w:rsidRPr="002353FB" w:rsidRDefault="00082B81" w:rsidP="000D7069">
            <w:pPr>
              <w:rPr>
                <w:sz w:val="20"/>
                <w:szCs w:val="20"/>
              </w:rPr>
            </w:pPr>
            <w:hyperlink r:id="rId17" w:history="1">
              <w:r w:rsidR="00804299" w:rsidRPr="002353FB">
                <w:rPr>
                  <w:rStyle w:val="Lienhypertexte"/>
                  <w:sz w:val="20"/>
                  <w:szCs w:val="20"/>
                </w:rPr>
                <w:t>Righitto</w:t>
              </w:r>
            </w:hyperlink>
            <w:r w:rsidR="00804299" w:rsidRPr="002353FB">
              <w:rPr>
                <w:sz w:val="20"/>
                <w:szCs w:val="20"/>
              </w:rPr>
              <w:t xml:space="preserve"> Simone</w:t>
            </w:r>
          </w:p>
        </w:tc>
      </w:tr>
      <w:tr w:rsidR="00804299" w:rsidTr="000D7069">
        <w:tc>
          <w:tcPr>
            <w:tcW w:w="1951" w:type="dxa"/>
          </w:tcPr>
          <w:p w:rsidR="00804299" w:rsidRPr="002353FB" w:rsidRDefault="00804299" w:rsidP="000D7069">
            <w:pPr>
              <w:rPr>
                <w:sz w:val="20"/>
                <w:szCs w:val="20"/>
              </w:rPr>
            </w:pPr>
            <w:r w:rsidRPr="002353FB">
              <w:rPr>
                <w:sz w:val="20"/>
                <w:szCs w:val="20"/>
              </w:rPr>
              <w:t>Responsable de la configuration</w:t>
            </w:r>
          </w:p>
        </w:tc>
        <w:tc>
          <w:tcPr>
            <w:tcW w:w="5528" w:type="dxa"/>
          </w:tcPr>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 la base des artefacts du projet</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Gestion des release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Allocation des droits</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Responsable de la configuration (logicielle &amp; matérielle)</w:t>
            </w:r>
          </w:p>
          <w:p w:rsidR="00804299" w:rsidRPr="002353FB" w:rsidRDefault="00804299" w:rsidP="00804299">
            <w:pPr>
              <w:pStyle w:val="Paragraphedeliste"/>
              <w:numPr>
                <w:ilvl w:val="0"/>
                <w:numId w:val="30"/>
              </w:numPr>
              <w:autoSpaceDE w:val="0"/>
              <w:autoSpaceDN w:val="0"/>
              <w:adjustRightInd w:val="0"/>
              <w:ind w:left="317" w:hanging="283"/>
              <w:jc w:val="left"/>
              <w:rPr>
                <w:rFonts w:cs="Calibri"/>
                <w:sz w:val="20"/>
                <w:szCs w:val="20"/>
              </w:rPr>
            </w:pPr>
            <w:r w:rsidRPr="002353FB">
              <w:rPr>
                <w:rFonts w:cs="Calibri"/>
                <w:sz w:val="20"/>
                <w:szCs w:val="20"/>
              </w:rPr>
              <w:t>Intégration des changements</w:t>
            </w:r>
          </w:p>
        </w:tc>
        <w:tc>
          <w:tcPr>
            <w:tcW w:w="2268" w:type="dxa"/>
          </w:tcPr>
          <w:p w:rsidR="00804299" w:rsidRPr="002353FB" w:rsidRDefault="00082B81" w:rsidP="000D7069">
            <w:pPr>
              <w:rPr>
                <w:sz w:val="20"/>
                <w:szCs w:val="20"/>
              </w:rPr>
            </w:pPr>
            <w:hyperlink r:id="rId18" w:history="1">
              <w:r w:rsidR="00804299" w:rsidRPr="002353FB">
                <w:rPr>
                  <w:rFonts w:eastAsia="Times New Roman" w:cs="Times New Roman"/>
                  <w:sz w:val="20"/>
                  <w:szCs w:val="20"/>
                  <w:lang w:eastAsia="fr-CH"/>
                </w:rPr>
                <w:t>Saam Frédéric</w:t>
              </w:r>
            </w:hyperlink>
          </w:p>
        </w:tc>
      </w:tr>
    </w:tbl>
    <w:p w:rsidR="00804299" w:rsidRPr="00804299" w:rsidRDefault="00804299" w:rsidP="00804299"/>
    <w:p w:rsidR="00804299" w:rsidRDefault="00804299" w:rsidP="00804299">
      <w:pPr>
        <w:pStyle w:val="Titre2"/>
      </w:pPr>
      <w:bookmarkStart w:id="25" w:name="_Toc390768672"/>
      <w:r>
        <w:t>Plan d’itérations initial</w:t>
      </w:r>
      <w:bookmarkEnd w:id="25"/>
    </w:p>
    <w:tbl>
      <w:tblPr>
        <w:tblStyle w:val="Grilledutableau"/>
        <w:tblW w:w="0" w:type="auto"/>
        <w:tblLook w:val="04A0" w:firstRow="1" w:lastRow="0" w:firstColumn="1" w:lastColumn="0" w:noHBand="0" w:noVBand="1"/>
      </w:tblPr>
      <w:tblGrid>
        <w:gridCol w:w="1369"/>
        <w:gridCol w:w="7815"/>
        <w:gridCol w:w="387"/>
      </w:tblGrid>
      <w:tr w:rsidR="00804299" w:rsidTr="000D7069">
        <w:trPr>
          <w:trHeight w:val="397"/>
        </w:trPr>
        <w:tc>
          <w:tcPr>
            <w:tcW w:w="1384" w:type="dxa"/>
            <w:vAlign w:val="center"/>
          </w:tcPr>
          <w:p w:rsidR="00804299" w:rsidRPr="00E847B2" w:rsidRDefault="00804299" w:rsidP="000D7069">
            <w:pPr>
              <w:rPr>
                <w:b/>
              </w:rPr>
            </w:pPr>
            <w:r w:rsidRPr="00E847B2">
              <w:rPr>
                <w:b/>
              </w:rPr>
              <w:t>Semaine</w:t>
            </w:r>
          </w:p>
        </w:tc>
        <w:tc>
          <w:tcPr>
            <w:tcW w:w="8080" w:type="dxa"/>
            <w:vAlign w:val="center"/>
          </w:tcPr>
          <w:p w:rsidR="00804299" w:rsidRPr="00E847B2" w:rsidRDefault="00804299" w:rsidP="000D7069">
            <w:pPr>
              <w:rPr>
                <w:b/>
              </w:rPr>
            </w:pPr>
            <w:r w:rsidRPr="00E847B2">
              <w:rPr>
                <w:b/>
              </w:rPr>
              <w:t>Objectif et déroulement</w:t>
            </w:r>
          </w:p>
        </w:tc>
        <w:tc>
          <w:tcPr>
            <w:tcW w:w="390" w:type="dxa"/>
          </w:tcPr>
          <w:p w:rsidR="00804299" w:rsidRPr="00E847B2" w:rsidRDefault="00804299" w:rsidP="000D7069">
            <w:pPr>
              <w:rPr>
                <w:b/>
              </w:rPr>
            </w:pPr>
          </w:p>
        </w:tc>
      </w:tr>
      <w:tr w:rsidR="00804299" w:rsidTr="000D7069">
        <w:tc>
          <w:tcPr>
            <w:tcW w:w="1384" w:type="dxa"/>
          </w:tcPr>
          <w:p w:rsidR="00804299" w:rsidRPr="002353FB" w:rsidRDefault="00804299" w:rsidP="000D7069">
            <w:pPr>
              <w:rPr>
                <w:rFonts w:ascii="Calibri" w:hAnsi="Calibri"/>
                <w:color w:val="000000"/>
                <w:sz w:val="20"/>
                <w:szCs w:val="20"/>
              </w:rPr>
            </w:pPr>
            <w:r>
              <w:rPr>
                <w:rFonts w:ascii="Calibri" w:hAnsi="Calibri"/>
                <w:color w:val="000000"/>
                <w:sz w:val="20"/>
                <w:szCs w:val="20"/>
              </w:rPr>
              <w:t>28 avril</w:t>
            </w:r>
            <w:r w:rsidRPr="002353FB">
              <w:rPr>
                <w:rFonts w:ascii="Calibri" w:hAnsi="Calibri"/>
                <w:color w:val="000000"/>
                <w:sz w:val="20"/>
                <w:szCs w:val="20"/>
              </w:rPr>
              <w:t>2014</w:t>
            </w:r>
          </w:p>
        </w:tc>
        <w:tc>
          <w:tcPr>
            <w:tcW w:w="8080" w:type="dxa"/>
          </w:tcPr>
          <w:p w:rsidR="00804299" w:rsidRPr="008A6093" w:rsidRDefault="00804299" w:rsidP="000D7069">
            <w:pPr>
              <w:rPr>
                <w:sz w:val="18"/>
                <w:szCs w:val="18"/>
              </w:rPr>
            </w:pPr>
            <w:r w:rsidRPr="008A6093">
              <w:rPr>
                <w:sz w:val="18"/>
                <w:szCs w:val="18"/>
              </w:rPr>
              <w:t>Rendu du rapport intermédiaire</w:t>
            </w:r>
          </w:p>
        </w:tc>
        <w:tc>
          <w:tcPr>
            <w:tcW w:w="390" w:type="dxa"/>
          </w:tcPr>
          <w:p w:rsidR="00804299" w:rsidRPr="008A6093" w:rsidRDefault="00804299" w:rsidP="000D7069">
            <w:pPr>
              <w:rPr>
                <w:sz w:val="18"/>
                <w:szCs w:val="18"/>
              </w:rPr>
            </w:pPr>
            <w:r>
              <w:rPr>
                <w:sz w:val="18"/>
                <w:szCs w:val="18"/>
              </w:rPr>
              <w:t>1</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28 avril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5 mai 2014</w:t>
            </w:r>
          </w:p>
        </w:tc>
        <w:tc>
          <w:tcPr>
            <w:tcW w:w="8080" w:type="dxa"/>
          </w:tcPr>
          <w:p w:rsidR="00804299" w:rsidRPr="008A6093" w:rsidRDefault="00804299" w:rsidP="000D7069">
            <w:pPr>
              <w:rPr>
                <w:sz w:val="18"/>
                <w:szCs w:val="18"/>
              </w:rPr>
            </w:pPr>
            <w:r w:rsidRPr="008A6093">
              <w:rPr>
                <w:sz w:val="18"/>
                <w:szCs w:val="18"/>
              </w:rPr>
              <w:t>Objectif : Connexion au serveur, Dictionnair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804299" w:rsidRPr="008A6093" w:rsidRDefault="00804299" w:rsidP="000D7069">
            <w:pPr>
              <w:rPr>
                <w:sz w:val="18"/>
                <w:szCs w:val="18"/>
              </w:rPr>
            </w:pPr>
            <w:r w:rsidRPr="008A6093">
              <w:rPr>
                <w:sz w:val="18"/>
                <w:szCs w:val="18"/>
              </w:rPr>
              <w:t>Le serveur pourra gérer en suite le dictionnaire.</w:t>
            </w:r>
          </w:p>
          <w:p w:rsidR="00804299" w:rsidRPr="008A6093" w:rsidRDefault="00804299" w:rsidP="000D7069">
            <w:pPr>
              <w:rPr>
                <w:sz w:val="18"/>
                <w:szCs w:val="18"/>
              </w:rPr>
            </w:pPr>
          </w:p>
          <w:p w:rsidR="00804299" w:rsidRPr="008A6093" w:rsidRDefault="00082B81" w:rsidP="000D7069">
            <w:pPr>
              <w:rPr>
                <w:sz w:val="18"/>
                <w:szCs w:val="18"/>
              </w:rPr>
            </w:pPr>
            <w:hyperlink r:id="rId19" w:history="1">
              <w:r w:rsidR="00804299" w:rsidRPr="008A6093">
                <w:rPr>
                  <w:rStyle w:val="Lienhypertexte"/>
                  <w:sz w:val="18"/>
                  <w:szCs w:val="18"/>
                </w:rPr>
                <w:t>Righitto</w:t>
              </w:r>
            </w:hyperlink>
            <w:r w:rsidR="00804299" w:rsidRPr="008A6093">
              <w:rPr>
                <w:sz w:val="18"/>
                <w:szCs w:val="18"/>
              </w:rPr>
              <w:t xml:space="preserve"> Simone : Analyse et création du fichier XML pour la gestion des mots qui composent le dictionnaire. </w:t>
            </w:r>
          </w:p>
          <w:p w:rsidR="00804299" w:rsidRPr="008A6093" w:rsidRDefault="00804299" w:rsidP="000D7069">
            <w:pPr>
              <w:rPr>
                <w:sz w:val="18"/>
                <w:szCs w:val="18"/>
              </w:rPr>
            </w:pPr>
          </w:p>
          <w:p w:rsidR="00804299" w:rsidRPr="008A6093" w:rsidRDefault="00082B81" w:rsidP="000D7069">
            <w:pPr>
              <w:rPr>
                <w:sz w:val="18"/>
                <w:szCs w:val="18"/>
              </w:rPr>
            </w:pPr>
            <w:hyperlink r:id="rId20" w:history="1">
              <w:r w:rsidR="00804299" w:rsidRPr="008A6093">
                <w:rPr>
                  <w:rFonts w:eastAsia="Times New Roman" w:cs="Times New Roman"/>
                  <w:sz w:val="18"/>
                  <w:szCs w:val="18"/>
                  <w:lang w:eastAsia="fr-CH"/>
                </w:rPr>
                <w:t>Saam Frédéric</w:t>
              </w:r>
            </w:hyperlink>
            <w:r w:rsidR="00804299" w:rsidRPr="008A6093">
              <w:rPr>
                <w:sz w:val="18"/>
                <w:szCs w:val="18"/>
              </w:rPr>
              <w:t> : Conception du serveur et de l’application client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Fröhlich Magali : programmation des classes pour la gestion du dictionnaire sur le serveur.</w:t>
            </w:r>
          </w:p>
          <w:p w:rsidR="00804299" w:rsidRPr="008A6093" w:rsidRDefault="00804299" w:rsidP="000D7069">
            <w:pPr>
              <w:rPr>
                <w:sz w:val="18"/>
                <w:szCs w:val="18"/>
              </w:rPr>
            </w:pPr>
          </w:p>
          <w:p w:rsidR="00804299" w:rsidRPr="008A6093" w:rsidRDefault="00082B81" w:rsidP="000D7069">
            <w:pPr>
              <w:rPr>
                <w:sz w:val="18"/>
                <w:szCs w:val="18"/>
              </w:rPr>
            </w:pPr>
            <w:hyperlink r:id="rId21" w:history="1">
              <w:r w:rsidR="00804299" w:rsidRPr="008A6093">
                <w:rPr>
                  <w:rStyle w:val="Lienhypertexte"/>
                  <w:sz w:val="18"/>
                  <w:szCs w:val="18"/>
                </w:rPr>
                <w:t>Melly</w:t>
              </w:r>
            </w:hyperlink>
            <w:r w:rsidR="00804299" w:rsidRPr="008A6093">
              <w:rPr>
                <w:sz w:val="18"/>
                <w:szCs w:val="18"/>
              </w:rPr>
              <w:t xml:space="preserve"> Calixte : Programmation des classes de base pour l’application client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Pr="008A6093" w:rsidRDefault="00804299" w:rsidP="000D7069">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t>2</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05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2 mai 2014</w:t>
            </w:r>
          </w:p>
        </w:tc>
        <w:tc>
          <w:tcPr>
            <w:tcW w:w="8080" w:type="dxa"/>
          </w:tcPr>
          <w:p w:rsidR="00804299" w:rsidRPr="008A6093" w:rsidRDefault="00804299" w:rsidP="000D7069">
            <w:pPr>
              <w:rPr>
                <w:sz w:val="18"/>
                <w:szCs w:val="18"/>
              </w:rPr>
            </w:pPr>
            <w:r w:rsidRPr="008A6093">
              <w:rPr>
                <w:sz w:val="18"/>
                <w:szCs w:val="18"/>
              </w:rPr>
              <w:t>Objectif : Gestions des joueurs</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Le but de cette itération est de pouvoir gérer l’enregistrement des joueurs sur le serveur ainsi que leur authentification à travers la base de données.</w:t>
            </w:r>
          </w:p>
          <w:p w:rsidR="00804299" w:rsidRPr="008A6093" w:rsidRDefault="00804299" w:rsidP="000D7069">
            <w:pPr>
              <w:rPr>
                <w:sz w:val="18"/>
                <w:szCs w:val="18"/>
              </w:rPr>
            </w:pPr>
          </w:p>
          <w:p w:rsidR="00804299" w:rsidRPr="008A6093" w:rsidRDefault="00082B81" w:rsidP="000D7069">
            <w:pPr>
              <w:rPr>
                <w:sz w:val="18"/>
                <w:szCs w:val="18"/>
              </w:rPr>
            </w:pPr>
            <w:hyperlink r:id="rId22" w:history="1">
              <w:r w:rsidR="00804299" w:rsidRPr="008A6093">
                <w:rPr>
                  <w:rStyle w:val="Lienhypertexte"/>
                  <w:sz w:val="18"/>
                  <w:szCs w:val="18"/>
                </w:rPr>
                <w:t>Righitto</w:t>
              </w:r>
            </w:hyperlink>
            <w:r w:rsidR="00804299" w:rsidRPr="008A6093">
              <w:rPr>
                <w:sz w:val="18"/>
                <w:szCs w:val="18"/>
              </w:rPr>
              <w:t xml:space="preserve"> Simone : Programmation des classes pour la gestion des joueurs sur le serveur.</w:t>
            </w:r>
          </w:p>
          <w:p w:rsidR="00804299" w:rsidRPr="008A6093" w:rsidRDefault="00804299" w:rsidP="000D7069">
            <w:pPr>
              <w:rPr>
                <w:sz w:val="18"/>
                <w:szCs w:val="18"/>
              </w:rPr>
            </w:pPr>
          </w:p>
          <w:p w:rsidR="00804299" w:rsidRPr="008A6093" w:rsidRDefault="00804299" w:rsidP="000D7069">
            <w:pPr>
              <w:rPr>
                <w:sz w:val="18"/>
                <w:szCs w:val="18"/>
              </w:rPr>
            </w:pPr>
            <w:r w:rsidRPr="008A6093">
              <w:rPr>
                <w:rFonts w:eastAsia="Times New Roman" w:cs="Times New Roman"/>
                <w:sz w:val="18"/>
                <w:szCs w:val="18"/>
                <w:lang w:eastAsia="fr-CH"/>
              </w:rPr>
              <w:t>Saam Frédéric</w:t>
            </w:r>
            <w:r w:rsidRPr="008A6093">
              <w:rPr>
                <w:sz w:val="18"/>
                <w:szCs w:val="18"/>
              </w:rPr>
              <w:t> : Conception du modèle observable-observé pour préparer les interfaces graphiques. Programmation des interfaces du côté serveur.</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röhlich Magali : Programmation des classes pour gérer les connexions des joueurs au serveur. </w:t>
            </w:r>
          </w:p>
          <w:p w:rsidR="00804299" w:rsidRPr="008A6093" w:rsidRDefault="00804299" w:rsidP="000D7069">
            <w:pPr>
              <w:rPr>
                <w:sz w:val="18"/>
                <w:szCs w:val="18"/>
              </w:rPr>
            </w:pPr>
          </w:p>
          <w:p w:rsidR="00804299" w:rsidRPr="008A6093" w:rsidRDefault="00082B81" w:rsidP="000D7069">
            <w:pPr>
              <w:rPr>
                <w:sz w:val="18"/>
                <w:szCs w:val="18"/>
              </w:rPr>
            </w:pPr>
            <w:hyperlink r:id="rId23" w:history="1">
              <w:r w:rsidR="00804299" w:rsidRPr="008A6093">
                <w:rPr>
                  <w:rStyle w:val="Lienhypertexte"/>
                  <w:sz w:val="18"/>
                  <w:szCs w:val="18"/>
                </w:rPr>
                <w:t>Melly</w:t>
              </w:r>
            </w:hyperlink>
            <w:r w:rsidR="00804299" w:rsidRPr="008A6093">
              <w:rPr>
                <w:sz w:val="18"/>
                <w:szCs w:val="18"/>
              </w:rPr>
              <w:t xml:space="preserve"> Calixte : Programmation de la base de données et des interfaces graphiques côtés client.</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Pr="008A6093" w:rsidRDefault="00804299" w:rsidP="000D7069">
            <w:pPr>
              <w:rPr>
                <w:sz w:val="18"/>
                <w:szCs w:val="18"/>
              </w:rPr>
            </w:pPr>
            <w:r w:rsidRPr="008A6093">
              <w:rPr>
                <w:sz w:val="18"/>
                <w:szCs w:val="18"/>
              </w:rPr>
              <w:t>Gérer les joueurs correspond à la possibilité de supprimer un joueur et d’afficher la liste des joueurs enregistrés sur la base de données.</w:t>
            </w: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lastRenderedPageBreak/>
              <w:t>3</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lastRenderedPageBreak/>
              <w:t>12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9 mai 2014</w:t>
            </w:r>
          </w:p>
        </w:tc>
        <w:tc>
          <w:tcPr>
            <w:tcW w:w="8080" w:type="dxa"/>
          </w:tcPr>
          <w:p w:rsidR="00804299" w:rsidRPr="008A6093" w:rsidRDefault="00804299" w:rsidP="000D7069">
            <w:pPr>
              <w:rPr>
                <w:sz w:val="18"/>
                <w:szCs w:val="18"/>
              </w:rPr>
            </w:pPr>
            <w:r w:rsidRPr="008A6093">
              <w:rPr>
                <w:sz w:val="18"/>
                <w:szCs w:val="18"/>
              </w:rPr>
              <w:t>Objectif : Création d’une partie, Rejoindre une parti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Le but de cette itération est de pouvoir gérer la création des parties par un joueur sur le serveur. </w:t>
            </w:r>
          </w:p>
          <w:p w:rsidR="00804299" w:rsidRPr="008A6093" w:rsidRDefault="00804299" w:rsidP="000D7069">
            <w:pPr>
              <w:rPr>
                <w:sz w:val="18"/>
                <w:szCs w:val="18"/>
              </w:rPr>
            </w:pPr>
            <w:r w:rsidRPr="008A6093">
              <w:rPr>
                <w:sz w:val="18"/>
                <w:szCs w:val="18"/>
              </w:rPr>
              <w:t>Les joueurs doivent pouvoir se connecter au serveur pour rejoindre une partie créée.</w:t>
            </w:r>
          </w:p>
          <w:p w:rsidR="00804299" w:rsidRPr="008A6093" w:rsidRDefault="00804299" w:rsidP="000D7069">
            <w:pPr>
              <w:rPr>
                <w:sz w:val="18"/>
                <w:szCs w:val="18"/>
              </w:rPr>
            </w:pPr>
          </w:p>
          <w:p w:rsidR="00804299" w:rsidRPr="008A6093" w:rsidRDefault="00082B81" w:rsidP="000D7069">
            <w:pPr>
              <w:rPr>
                <w:sz w:val="18"/>
                <w:szCs w:val="18"/>
              </w:rPr>
            </w:pPr>
            <w:hyperlink r:id="rId24" w:history="1">
              <w:r w:rsidR="00804299" w:rsidRPr="008A6093">
                <w:rPr>
                  <w:rStyle w:val="Lienhypertexte"/>
                  <w:sz w:val="18"/>
                  <w:szCs w:val="18"/>
                </w:rPr>
                <w:t>Righitto</w:t>
              </w:r>
            </w:hyperlink>
            <w:r w:rsidR="00804299" w:rsidRPr="008A6093">
              <w:rPr>
                <w:sz w:val="18"/>
                <w:szCs w:val="18"/>
              </w:rPr>
              <w:t xml:space="preserve"> Simone : Programmation des classes pour la gestion des parties : </w:t>
            </w:r>
            <w:r w:rsidR="00804299">
              <w:rPr>
                <w:sz w:val="18"/>
                <w:szCs w:val="18"/>
              </w:rPr>
              <w:br/>
            </w:r>
            <w:r w:rsidR="00804299" w:rsidRPr="008A6093">
              <w:rPr>
                <w:sz w:val="18"/>
                <w:szCs w:val="18"/>
              </w:rPr>
              <w:t>Créat</w:t>
            </w:r>
            <w:r w:rsidR="00804299">
              <w:rPr>
                <w:sz w:val="18"/>
                <w:szCs w:val="18"/>
              </w:rPr>
              <w:t>ion des parties et Rejoindre une partie.</w:t>
            </w:r>
          </w:p>
          <w:p w:rsidR="00804299" w:rsidRPr="008A6093" w:rsidRDefault="00804299" w:rsidP="000D7069">
            <w:pPr>
              <w:rPr>
                <w:sz w:val="18"/>
                <w:szCs w:val="18"/>
              </w:rPr>
            </w:pPr>
          </w:p>
          <w:p w:rsidR="00804299" w:rsidRPr="008A6093" w:rsidRDefault="00082B81" w:rsidP="000D7069">
            <w:pPr>
              <w:rPr>
                <w:sz w:val="18"/>
                <w:szCs w:val="18"/>
              </w:rPr>
            </w:pPr>
            <w:hyperlink r:id="rId25" w:history="1">
              <w:r w:rsidR="00804299" w:rsidRPr="008A6093">
                <w:rPr>
                  <w:rFonts w:eastAsia="Times New Roman" w:cs="Times New Roman"/>
                  <w:sz w:val="18"/>
                  <w:szCs w:val="18"/>
                  <w:lang w:eastAsia="fr-CH"/>
                </w:rPr>
                <w:t>Saam Frédéric</w:t>
              </w:r>
            </w:hyperlink>
            <w:r w:rsidR="00804299" w:rsidRPr="008A6093">
              <w:rPr>
                <w:sz w:val="18"/>
                <w:szCs w:val="18"/>
              </w:rPr>
              <w:t> : Conception des classes pour la gestion des parties.</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Fröhlich Magali : Gestion des connexions et programmation des messages échangés pour la création de la partie.</w:t>
            </w:r>
            <w:r>
              <w:rPr>
                <w:sz w:val="18"/>
                <w:szCs w:val="18"/>
              </w:rPr>
              <w:t xml:space="preserve"> Cela comprend également la possibilité pour le joueur de rejoindre une partie.</w:t>
            </w:r>
          </w:p>
          <w:p w:rsidR="00804299" w:rsidRPr="008A6093" w:rsidRDefault="00804299" w:rsidP="000D7069">
            <w:pPr>
              <w:rPr>
                <w:sz w:val="18"/>
                <w:szCs w:val="18"/>
              </w:rPr>
            </w:pPr>
          </w:p>
          <w:p w:rsidR="00804299" w:rsidRPr="008A6093" w:rsidRDefault="00082B81" w:rsidP="000D7069">
            <w:pPr>
              <w:rPr>
                <w:sz w:val="18"/>
                <w:szCs w:val="18"/>
              </w:rPr>
            </w:pPr>
            <w:hyperlink r:id="rId26" w:history="1">
              <w:r w:rsidR="00804299" w:rsidRPr="008A6093">
                <w:rPr>
                  <w:rStyle w:val="Lienhypertexte"/>
                  <w:sz w:val="18"/>
                  <w:szCs w:val="18"/>
                </w:rPr>
                <w:t>Melly</w:t>
              </w:r>
            </w:hyperlink>
            <w:r w:rsidR="00804299" w:rsidRPr="008A6093">
              <w:rPr>
                <w:sz w:val="18"/>
                <w:szCs w:val="18"/>
              </w:rPr>
              <w:t xml:space="preserve"> Calixte : Programmation des classes pour la gestion des parties : Rejoindre une partie.</w:t>
            </w:r>
          </w:p>
          <w:p w:rsidR="00804299" w:rsidRPr="008A6093" w:rsidRDefault="00804299" w:rsidP="000D7069">
            <w:pPr>
              <w:rPr>
                <w:sz w:val="18"/>
                <w:szCs w:val="18"/>
              </w:rPr>
            </w:pPr>
          </w:p>
          <w:p w:rsidR="00804299" w:rsidRPr="008A6093" w:rsidRDefault="00804299" w:rsidP="000D7069">
            <w:pPr>
              <w:rPr>
                <w:sz w:val="18"/>
                <w:szCs w:val="18"/>
              </w:rPr>
            </w:pPr>
            <w:r w:rsidRPr="008A6093">
              <w:rPr>
                <w:sz w:val="18"/>
                <w:szCs w:val="18"/>
              </w:rPr>
              <w:t xml:space="preserve">Fonctionnalités produites à la fin de l’itération : </w:t>
            </w:r>
          </w:p>
          <w:p w:rsidR="00804299" w:rsidRDefault="00804299" w:rsidP="000D7069">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804299" w:rsidRDefault="00804299" w:rsidP="000D7069">
            <w:pPr>
              <w:rPr>
                <w:sz w:val="18"/>
                <w:szCs w:val="18"/>
              </w:rPr>
            </w:pPr>
            <w:r>
              <w:rPr>
                <w:sz w:val="18"/>
                <w:szCs w:val="18"/>
              </w:rPr>
              <w:t>Dans un premier temps, on ne considérera que le mode sans équipe.</w:t>
            </w:r>
          </w:p>
          <w:p w:rsidR="00804299" w:rsidRDefault="00804299" w:rsidP="000D7069">
            <w:pPr>
              <w:rPr>
                <w:sz w:val="18"/>
                <w:szCs w:val="18"/>
              </w:rPr>
            </w:pPr>
          </w:p>
          <w:p w:rsidR="00804299" w:rsidRDefault="00804299" w:rsidP="000D7069">
            <w:pPr>
              <w:rPr>
                <w:sz w:val="18"/>
                <w:szCs w:val="18"/>
              </w:rPr>
            </w:pPr>
          </w:p>
          <w:p w:rsidR="00804299" w:rsidRDefault="00804299" w:rsidP="000D7069">
            <w:pPr>
              <w:rPr>
                <w:sz w:val="18"/>
                <w:szCs w:val="18"/>
              </w:rPr>
            </w:pPr>
          </w:p>
          <w:p w:rsidR="00804299" w:rsidRDefault="00804299" w:rsidP="000D7069">
            <w:pPr>
              <w:rPr>
                <w:sz w:val="18"/>
                <w:szCs w:val="18"/>
              </w:rPr>
            </w:pPr>
          </w:p>
          <w:p w:rsidR="00804299" w:rsidRPr="008A6093" w:rsidRDefault="00804299" w:rsidP="000D7069">
            <w:pPr>
              <w:rPr>
                <w:sz w:val="18"/>
                <w:szCs w:val="18"/>
              </w:rPr>
            </w:pPr>
          </w:p>
        </w:tc>
        <w:tc>
          <w:tcPr>
            <w:tcW w:w="390" w:type="dxa"/>
          </w:tcPr>
          <w:p w:rsidR="00804299" w:rsidRPr="008A6093" w:rsidRDefault="00804299" w:rsidP="000D7069">
            <w:pPr>
              <w:rPr>
                <w:sz w:val="18"/>
                <w:szCs w:val="18"/>
              </w:rPr>
            </w:pPr>
            <w:r>
              <w:rPr>
                <w:sz w:val="18"/>
                <w:szCs w:val="18"/>
              </w:rPr>
              <w:t>4</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19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26 mai 2014</w:t>
            </w:r>
          </w:p>
        </w:tc>
        <w:tc>
          <w:tcPr>
            <w:tcW w:w="8080" w:type="dxa"/>
          </w:tcPr>
          <w:p w:rsidR="00804299" w:rsidRPr="00650631" w:rsidRDefault="00804299" w:rsidP="000D7069">
            <w:pPr>
              <w:rPr>
                <w:sz w:val="18"/>
                <w:szCs w:val="18"/>
              </w:rPr>
            </w:pPr>
            <w:r w:rsidRPr="00650631">
              <w:rPr>
                <w:sz w:val="18"/>
                <w:szCs w:val="18"/>
              </w:rPr>
              <w:t>Objectif : Dessiner, Chat</w:t>
            </w:r>
          </w:p>
          <w:p w:rsidR="00804299" w:rsidRDefault="00804299" w:rsidP="000D7069">
            <w:pPr>
              <w:rPr>
                <w:sz w:val="18"/>
                <w:szCs w:val="18"/>
              </w:rPr>
            </w:pPr>
          </w:p>
          <w:p w:rsidR="00804299" w:rsidRDefault="00804299" w:rsidP="000D7069">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804299" w:rsidRPr="00650631" w:rsidRDefault="00804299" w:rsidP="000D7069">
            <w:pPr>
              <w:rPr>
                <w:sz w:val="18"/>
                <w:szCs w:val="18"/>
              </w:rPr>
            </w:pPr>
          </w:p>
          <w:p w:rsidR="00804299" w:rsidRPr="00650631" w:rsidRDefault="00082B81" w:rsidP="000D7069">
            <w:pPr>
              <w:rPr>
                <w:sz w:val="18"/>
                <w:szCs w:val="18"/>
              </w:rPr>
            </w:pPr>
            <w:hyperlink r:id="rId27" w:history="1">
              <w:r w:rsidR="00804299" w:rsidRPr="00650631">
                <w:rPr>
                  <w:rStyle w:val="Lienhypertexte"/>
                  <w:sz w:val="18"/>
                  <w:szCs w:val="18"/>
                </w:rPr>
                <w:t>Righitto</w:t>
              </w:r>
            </w:hyperlink>
            <w:r w:rsidR="00804299" w:rsidRPr="00650631">
              <w:rPr>
                <w:sz w:val="18"/>
                <w:szCs w:val="18"/>
              </w:rPr>
              <w:t xml:space="preserve"> Simone : Programmation de l’interface graphique générale.</w:t>
            </w:r>
            <w:r w:rsidR="00804299">
              <w:rPr>
                <w:sz w:val="18"/>
                <w:szCs w:val="18"/>
              </w:rPr>
              <w:t xml:space="preserve"> </w:t>
            </w:r>
          </w:p>
          <w:p w:rsidR="00804299" w:rsidRPr="00650631" w:rsidRDefault="00804299" w:rsidP="000D7069">
            <w:pPr>
              <w:rPr>
                <w:sz w:val="18"/>
                <w:szCs w:val="18"/>
              </w:rPr>
            </w:pPr>
          </w:p>
          <w:p w:rsidR="00804299" w:rsidRPr="00650631" w:rsidRDefault="00082B81" w:rsidP="000D7069">
            <w:pPr>
              <w:rPr>
                <w:sz w:val="18"/>
                <w:szCs w:val="18"/>
              </w:rPr>
            </w:pPr>
            <w:hyperlink r:id="rId28" w:history="1">
              <w:r w:rsidR="00804299" w:rsidRPr="00650631">
                <w:rPr>
                  <w:rFonts w:eastAsia="Times New Roman" w:cs="Times New Roman"/>
                  <w:sz w:val="18"/>
                  <w:szCs w:val="18"/>
                  <w:lang w:eastAsia="fr-CH"/>
                </w:rPr>
                <w:t>Saam Frédéric</w:t>
              </w:r>
            </w:hyperlink>
            <w:r w:rsidR="00804299" w:rsidRPr="00650631">
              <w:rPr>
                <w:sz w:val="18"/>
                <w:szCs w:val="18"/>
              </w:rPr>
              <w:t> : Conception des classes pour le dessin et le chat.</w:t>
            </w:r>
          </w:p>
          <w:p w:rsidR="00804299" w:rsidRPr="00650631" w:rsidRDefault="00804299" w:rsidP="000D7069">
            <w:pPr>
              <w:rPr>
                <w:sz w:val="18"/>
                <w:szCs w:val="18"/>
              </w:rPr>
            </w:pPr>
          </w:p>
          <w:p w:rsidR="00804299" w:rsidRPr="00650631" w:rsidRDefault="00804299" w:rsidP="000D7069">
            <w:pPr>
              <w:rPr>
                <w:sz w:val="18"/>
                <w:szCs w:val="18"/>
              </w:rPr>
            </w:pPr>
            <w:r w:rsidRPr="00650631">
              <w:rPr>
                <w:sz w:val="18"/>
                <w:szCs w:val="18"/>
              </w:rPr>
              <w:t>Fröhlich Magali : Programmation de l’interface graphique pour dessiner.</w:t>
            </w:r>
          </w:p>
          <w:p w:rsidR="00804299" w:rsidRPr="00650631" w:rsidRDefault="00804299" w:rsidP="000D7069">
            <w:pPr>
              <w:rPr>
                <w:sz w:val="18"/>
                <w:szCs w:val="18"/>
              </w:rPr>
            </w:pPr>
          </w:p>
          <w:p w:rsidR="00804299" w:rsidRPr="00650631" w:rsidRDefault="00082B81" w:rsidP="000D7069">
            <w:pPr>
              <w:rPr>
                <w:sz w:val="18"/>
                <w:szCs w:val="18"/>
              </w:rPr>
            </w:pPr>
            <w:hyperlink r:id="rId29" w:history="1">
              <w:r w:rsidR="00804299" w:rsidRPr="00650631">
                <w:rPr>
                  <w:rStyle w:val="Lienhypertexte"/>
                  <w:sz w:val="18"/>
                  <w:szCs w:val="18"/>
                </w:rPr>
                <w:t>Melly</w:t>
              </w:r>
            </w:hyperlink>
            <w:r w:rsidR="00804299" w:rsidRPr="00650631">
              <w:rPr>
                <w:sz w:val="18"/>
                <w:szCs w:val="18"/>
              </w:rPr>
              <w:t xml:space="preserve"> Calixte : Programmation de l’interface graphique pour écrire dans le chat.</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ssiner et d’écrire un message dans le chat.</w:t>
            </w:r>
          </w:p>
          <w:p w:rsidR="00804299" w:rsidRDefault="00804299" w:rsidP="000D7069">
            <w:pPr>
              <w:rPr>
                <w:sz w:val="18"/>
                <w:szCs w:val="18"/>
              </w:rPr>
            </w:pPr>
            <w:r>
              <w:rPr>
                <w:sz w:val="18"/>
                <w:szCs w:val="18"/>
              </w:rPr>
              <w:t>On ne considérera que le mode sans équipe. Ce cas d’utilisation ne sera donc pas gérer complétement à cette itération.</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5</w:t>
            </w:r>
          </w:p>
        </w:tc>
      </w:tr>
      <w:tr w:rsidR="00804299"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26 mai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2 juin 2014</w:t>
            </w:r>
          </w:p>
        </w:tc>
        <w:tc>
          <w:tcPr>
            <w:tcW w:w="8080" w:type="dxa"/>
          </w:tcPr>
          <w:p w:rsidR="00804299" w:rsidRDefault="00804299" w:rsidP="000D7069">
            <w:pPr>
              <w:rPr>
                <w:sz w:val="18"/>
                <w:szCs w:val="18"/>
              </w:rPr>
            </w:pPr>
            <w:r w:rsidRPr="00650631">
              <w:rPr>
                <w:sz w:val="18"/>
                <w:szCs w:val="18"/>
              </w:rPr>
              <w:t>Objectif : Dessiner, Chat</w:t>
            </w:r>
          </w:p>
          <w:p w:rsidR="00804299" w:rsidRDefault="00804299" w:rsidP="000D7069">
            <w:pPr>
              <w:rPr>
                <w:sz w:val="18"/>
                <w:szCs w:val="18"/>
              </w:rPr>
            </w:pPr>
          </w:p>
          <w:p w:rsidR="00804299" w:rsidRPr="00650631" w:rsidRDefault="00804299" w:rsidP="000D7069">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804299" w:rsidRPr="00650631" w:rsidRDefault="00804299" w:rsidP="000D7069">
            <w:pPr>
              <w:rPr>
                <w:sz w:val="18"/>
                <w:szCs w:val="18"/>
              </w:rPr>
            </w:pPr>
          </w:p>
          <w:p w:rsidR="00804299" w:rsidRPr="00650631" w:rsidRDefault="00082B81" w:rsidP="000D7069">
            <w:pPr>
              <w:rPr>
                <w:sz w:val="18"/>
                <w:szCs w:val="18"/>
              </w:rPr>
            </w:pPr>
            <w:hyperlink r:id="rId30" w:history="1">
              <w:r w:rsidR="00804299" w:rsidRPr="00650631">
                <w:rPr>
                  <w:rStyle w:val="Lienhypertexte"/>
                  <w:sz w:val="18"/>
                  <w:szCs w:val="18"/>
                </w:rPr>
                <w:t>Righitto</w:t>
              </w:r>
            </w:hyperlink>
            <w:r w:rsidR="00804299" w:rsidRPr="00650631">
              <w:rPr>
                <w:sz w:val="18"/>
                <w:szCs w:val="18"/>
              </w:rPr>
              <w:t xml:space="preserve"> Simone : </w:t>
            </w:r>
            <w:r w:rsidR="00804299">
              <w:rPr>
                <w:sz w:val="18"/>
                <w:szCs w:val="18"/>
              </w:rPr>
              <w:t>Programmation de l’affichage des scores sur le serveur.</w:t>
            </w:r>
          </w:p>
          <w:p w:rsidR="00804299" w:rsidRPr="00650631" w:rsidRDefault="00804299" w:rsidP="000D7069">
            <w:pPr>
              <w:rPr>
                <w:sz w:val="18"/>
                <w:szCs w:val="18"/>
              </w:rPr>
            </w:pPr>
          </w:p>
          <w:p w:rsidR="00804299" w:rsidRPr="00650631" w:rsidRDefault="00082B81" w:rsidP="000D7069">
            <w:pPr>
              <w:rPr>
                <w:sz w:val="18"/>
                <w:szCs w:val="18"/>
              </w:rPr>
            </w:pPr>
            <w:hyperlink r:id="rId31" w:history="1">
              <w:r w:rsidR="00804299" w:rsidRPr="00650631">
                <w:rPr>
                  <w:rFonts w:eastAsia="Times New Roman" w:cs="Times New Roman"/>
                  <w:sz w:val="18"/>
                  <w:szCs w:val="18"/>
                  <w:lang w:eastAsia="fr-CH"/>
                </w:rPr>
                <w:t>Saam Frédéric</w:t>
              </w:r>
            </w:hyperlink>
            <w:r w:rsidR="00804299" w:rsidRPr="00650631">
              <w:rPr>
                <w:sz w:val="18"/>
                <w:szCs w:val="18"/>
              </w:rPr>
              <w:t> : Conception et programmation du Timer et de la gestion des scores</w:t>
            </w:r>
            <w:r w:rsidR="00804299">
              <w:rPr>
                <w:sz w:val="18"/>
                <w:szCs w:val="18"/>
              </w:rPr>
              <w:t xml:space="preserve">. </w:t>
            </w:r>
          </w:p>
          <w:p w:rsidR="00804299" w:rsidRPr="00650631" w:rsidRDefault="00804299" w:rsidP="000D7069">
            <w:pPr>
              <w:rPr>
                <w:sz w:val="18"/>
                <w:szCs w:val="18"/>
              </w:rPr>
            </w:pPr>
          </w:p>
          <w:p w:rsidR="00804299" w:rsidRPr="00650631" w:rsidRDefault="00804299" w:rsidP="000D7069">
            <w:pPr>
              <w:rPr>
                <w:sz w:val="18"/>
                <w:szCs w:val="18"/>
              </w:rPr>
            </w:pPr>
            <w:r w:rsidRPr="00650631">
              <w:rPr>
                <w:sz w:val="18"/>
                <w:szCs w:val="18"/>
              </w:rPr>
              <w:t>Fröhlich Magali : Programmation des échanges pour afficher le dessin</w:t>
            </w:r>
          </w:p>
          <w:p w:rsidR="00804299" w:rsidRPr="00650631" w:rsidRDefault="00804299" w:rsidP="000D7069">
            <w:pPr>
              <w:rPr>
                <w:sz w:val="18"/>
                <w:szCs w:val="18"/>
              </w:rPr>
            </w:pPr>
          </w:p>
          <w:p w:rsidR="00804299" w:rsidRDefault="00082B81" w:rsidP="000D7069">
            <w:pPr>
              <w:rPr>
                <w:sz w:val="18"/>
                <w:szCs w:val="18"/>
              </w:rPr>
            </w:pPr>
            <w:hyperlink r:id="rId32" w:history="1">
              <w:r w:rsidR="00804299" w:rsidRPr="00650631">
                <w:rPr>
                  <w:rStyle w:val="Lienhypertexte"/>
                  <w:sz w:val="18"/>
                  <w:szCs w:val="18"/>
                </w:rPr>
                <w:t>Melly</w:t>
              </w:r>
            </w:hyperlink>
            <w:r w:rsidR="00804299" w:rsidRPr="00650631">
              <w:rPr>
                <w:sz w:val="18"/>
                <w:szCs w:val="18"/>
              </w:rPr>
              <w:t xml:space="preserve"> Calixte : Programmation des échanges pour afficher le chat</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804299" w:rsidRPr="00650631" w:rsidRDefault="00804299" w:rsidP="000D7069">
            <w:pPr>
              <w:rPr>
                <w:sz w:val="18"/>
                <w:szCs w:val="18"/>
              </w:rPr>
            </w:pPr>
            <w:r>
              <w:rPr>
                <w:sz w:val="18"/>
                <w:szCs w:val="18"/>
              </w:rPr>
              <w:t>On ne considérera que le mode sans équipe.</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lastRenderedPageBreak/>
              <w:t>6</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lastRenderedPageBreak/>
              <w:t>02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09 juin 2014</w:t>
            </w:r>
          </w:p>
        </w:tc>
        <w:tc>
          <w:tcPr>
            <w:tcW w:w="8080" w:type="dxa"/>
          </w:tcPr>
          <w:p w:rsidR="00804299" w:rsidRDefault="00804299" w:rsidP="000D7069">
            <w:pPr>
              <w:rPr>
                <w:sz w:val="18"/>
                <w:szCs w:val="18"/>
              </w:rPr>
            </w:pPr>
            <w:r w:rsidRPr="00650631">
              <w:rPr>
                <w:sz w:val="18"/>
                <w:szCs w:val="18"/>
              </w:rPr>
              <w:t>Objectif : Gérer les tours</w:t>
            </w:r>
          </w:p>
          <w:p w:rsidR="00804299" w:rsidRPr="00650631" w:rsidRDefault="00804299" w:rsidP="000D7069">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804299" w:rsidRPr="00650631" w:rsidRDefault="00804299" w:rsidP="000D7069">
            <w:pPr>
              <w:rPr>
                <w:sz w:val="18"/>
                <w:szCs w:val="18"/>
              </w:rPr>
            </w:pPr>
          </w:p>
          <w:p w:rsidR="00804299" w:rsidRPr="00650631" w:rsidRDefault="00082B81" w:rsidP="000D7069">
            <w:pPr>
              <w:rPr>
                <w:sz w:val="18"/>
                <w:szCs w:val="18"/>
              </w:rPr>
            </w:pPr>
            <w:hyperlink r:id="rId33" w:history="1">
              <w:r w:rsidR="00804299" w:rsidRPr="00650631">
                <w:rPr>
                  <w:rStyle w:val="Lienhypertexte"/>
                  <w:sz w:val="18"/>
                  <w:szCs w:val="18"/>
                </w:rPr>
                <w:t>Righitto</w:t>
              </w:r>
            </w:hyperlink>
            <w:r w:rsidR="00804299" w:rsidRPr="00650631">
              <w:rPr>
                <w:sz w:val="18"/>
                <w:szCs w:val="18"/>
              </w:rPr>
              <w:t xml:space="preserve"> Simone : </w:t>
            </w:r>
            <w:r w:rsidR="00804299">
              <w:rPr>
                <w:sz w:val="18"/>
                <w:szCs w:val="18"/>
              </w:rPr>
              <w:t>Test générale de l’application.</w:t>
            </w:r>
          </w:p>
          <w:p w:rsidR="00804299" w:rsidRPr="00650631" w:rsidRDefault="00804299" w:rsidP="000D7069">
            <w:pPr>
              <w:rPr>
                <w:sz w:val="18"/>
                <w:szCs w:val="18"/>
              </w:rPr>
            </w:pPr>
          </w:p>
          <w:p w:rsidR="00804299" w:rsidRDefault="00082B81" w:rsidP="000D7069">
            <w:pPr>
              <w:rPr>
                <w:sz w:val="18"/>
                <w:szCs w:val="18"/>
              </w:rPr>
            </w:pPr>
            <w:hyperlink r:id="rId34" w:history="1">
              <w:r w:rsidR="00804299" w:rsidRPr="00650631">
                <w:rPr>
                  <w:rFonts w:eastAsia="Times New Roman" w:cs="Times New Roman"/>
                  <w:sz w:val="18"/>
                  <w:szCs w:val="18"/>
                  <w:lang w:eastAsia="fr-CH"/>
                </w:rPr>
                <w:t>Saam Frédéric</w:t>
              </w:r>
            </w:hyperlink>
            <w:r w:rsidR="00804299" w:rsidRPr="00650631">
              <w:rPr>
                <w:sz w:val="18"/>
                <w:szCs w:val="18"/>
              </w:rPr>
              <w:t xml:space="preserve"> : </w:t>
            </w:r>
            <w:r w:rsidR="00804299">
              <w:rPr>
                <w:sz w:val="18"/>
                <w:szCs w:val="18"/>
              </w:rPr>
              <w:t>Programmation des messages échangés entre le timer et les applications.</w:t>
            </w:r>
          </w:p>
          <w:p w:rsidR="00804299" w:rsidRPr="00650631" w:rsidRDefault="00804299" w:rsidP="000D7069">
            <w:pPr>
              <w:rPr>
                <w:sz w:val="18"/>
                <w:szCs w:val="18"/>
              </w:rPr>
            </w:pPr>
          </w:p>
          <w:p w:rsidR="00804299" w:rsidRPr="00650631" w:rsidRDefault="00804299" w:rsidP="000D7069">
            <w:pPr>
              <w:rPr>
                <w:sz w:val="18"/>
                <w:szCs w:val="18"/>
              </w:rPr>
            </w:pPr>
            <w:r w:rsidRPr="00650631">
              <w:rPr>
                <w:sz w:val="18"/>
                <w:szCs w:val="18"/>
              </w:rPr>
              <w:t>Fröhlich Magali :</w:t>
            </w:r>
            <w:r>
              <w:rPr>
                <w:sz w:val="18"/>
                <w:szCs w:val="18"/>
              </w:rPr>
              <w:t xml:space="preserve"> Programmation des messages échangés pour la gestion des équipes.</w:t>
            </w:r>
          </w:p>
          <w:p w:rsidR="00804299" w:rsidRPr="00650631" w:rsidRDefault="00804299" w:rsidP="000D7069">
            <w:pPr>
              <w:rPr>
                <w:sz w:val="18"/>
                <w:szCs w:val="18"/>
              </w:rPr>
            </w:pPr>
          </w:p>
          <w:p w:rsidR="00804299" w:rsidRDefault="00082B81" w:rsidP="000D7069">
            <w:pPr>
              <w:rPr>
                <w:sz w:val="18"/>
                <w:szCs w:val="18"/>
              </w:rPr>
            </w:pPr>
            <w:hyperlink r:id="rId35" w:history="1">
              <w:r w:rsidR="00804299" w:rsidRPr="00650631">
                <w:rPr>
                  <w:rStyle w:val="Lienhypertexte"/>
                  <w:sz w:val="18"/>
                  <w:szCs w:val="18"/>
                </w:rPr>
                <w:t>Melly</w:t>
              </w:r>
            </w:hyperlink>
            <w:r w:rsidR="00804299" w:rsidRPr="00650631">
              <w:rPr>
                <w:sz w:val="18"/>
                <w:szCs w:val="18"/>
              </w:rPr>
              <w:t xml:space="preserve"> Calixte : </w:t>
            </w:r>
            <w:r w:rsidR="00804299">
              <w:rPr>
                <w:sz w:val="18"/>
                <w:szCs w:val="18"/>
              </w:rPr>
              <w:t>Test générale de l’application.</w:t>
            </w:r>
          </w:p>
          <w:p w:rsidR="00804299" w:rsidRDefault="00804299" w:rsidP="000D7069">
            <w:pPr>
              <w:rPr>
                <w:sz w:val="18"/>
                <w:szCs w:val="18"/>
              </w:rPr>
            </w:pPr>
          </w:p>
          <w:p w:rsidR="00804299" w:rsidRDefault="00804299" w:rsidP="000D7069">
            <w:pPr>
              <w:rPr>
                <w:sz w:val="18"/>
                <w:szCs w:val="18"/>
              </w:rPr>
            </w:pPr>
            <w:r>
              <w:rPr>
                <w:sz w:val="18"/>
                <w:szCs w:val="18"/>
              </w:rPr>
              <w:t>A la fin de cette itération, il sera possible de jouer une partie en équipe ou en mode tous contre tous.</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7</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09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16 juin 2014</w:t>
            </w:r>
          </w:p>
        </w:tc>
        <w:tc>
          <w:tcPr>
            <w:tcW w:w="8080" w:type="dxa"/>
          </w:tcPr>
          <w:p w:rsidR="00804299" w:rsidRDefault="00804299" w:rsidP="000D7069">
            <w:pPr>
              <w:rPr>
                <w:sz w:val="18"/>
                <w:szCs w:val="18"/>
              </w:rPr>
            </w:pPr>
            <w:r w:rsidRPr="00650631">
              <w:rPr>
                <w:sz w:val="18"/>
                <w:szCs w:val="18"/>
              </w:rPr>
              <w:t xml:space="preserve">Objectif : </w:t>
            </w:r>
            <w:r>
              <w:rPr>
                <w:sz w:val="18"/>
                <w:szCs w:val="18"/>
              </w:rPr>
              <w:t>Conception final de l’application.</w:t>
            </w:r>
          </w:p>
          <w:p w:rsidR="00804299" w:rsidRDefault="00804299" w:rsidP="000D7069">
            <w:pPr>
              <w:rPr>
                <w:sz w:val="18"/>
                <w:szCs w:val="18"/>
              </w:rPr>
            </w:pPr>
            <w:r>
              <w:rPr>
                <w:sz w:val="18"/>
                <w:szCs w:val="18"/>
              </w:rPr>
              <w:t>A présent, le serveur doit pouvoir gérer plusieurs connexions pour gérer plusieurs parties en même temps.</w:t>
            </w:r>
          </w:p>
          <w:p w:rsidR="00804299" w:rsidRPr="00650631" w:rsidRDefault="00804299" w:rsidP="000D7069">
            <w:pPr>
              <w:rPr>
                <w:sz w:val="18"/>
                <w:szCs w:val="18"/>
              </w:rPr>
            </w:pPr>
          </w:p>
          <w:p w:rsidR="00804299" w:rsidRPr="00650631" w:rsidRDefault="00082B81" w:rsidP="000D7069">
            <w:pPr>
              <w:rPr>
                <w:sz w:val="18"/>
                <w:szCs w:val="18"/>
              </w:rPr>
            </w:pPr>
            <w:hyperlink r:id="rId36" w:history="1">
              <w:r w:rsidR="00804299" w:rsidRPr="00650631">
                <w:rPr>
                  <w:rStyle w:val="Lienhypertexte"/>
                  <w:sz w:val="18"/>
                  <w:szCs w:val="18"/>
                </w:rPr>
                <w:t>Righitto</w:t>
              </w:r>
            </w:hyperlink>
            <w:r w:rsidR="00804299" w:rsidRPr="00650631">
              <w:rPr>
                <w:sz w:val="18"/>
                <w:szCs w:val="18"/>
              </w:rPr>
              <w:t xml:space="preserve"> Simone :</w:t>
            </w:r>
            <w:r w:rsidR="00804299">
              <w:rPr>
                <w:sz w:val="18"/>
                <w:szCs w:val="18"/>
              </w:rPr>
              <w:t xml:space="preserve"> Découverte réseau.</w:t>
            </w:r>
          </w:p>
          <w:p w:rsidR="00804299" w:rsidRPr="00650631" w:rsidRDefault="00804299" w:rsidP="000D7069">
            <w:pPr>
              <w:rPr>
                <w:sz w:val="18"/>
                <w:szCs w:val="18"/>
              </w:rPr>
            </w:pPr>
          </w:p>
          <w:p w:rsidR="00804299" w:rsidRPr="00650631" w:rsidRDefault="00082B81" w:rsidP="000D7069">
            <w:pPr>
              <w:rPr>
                <w:sz w:val="18"/>
                <w:szCs w:val="18"/>
              </w:rPr>
            </w:pPr>
            <w:hyperlink r:id="rId37" w:history="1">
              <w:r w:rsidR="00804299" w:rsidRPr="00650631">
                <w:rPr>
                  <w:rFonts w:eastAsia="Times New Roman" w:cs="Times New Roman"/>
                  <w:sz w:val="18"/>
                  <w:szCs w:val="18"/>
                  <w:lang w:eastAsia="fr-CH"/>
                </w:rPr>
                <w:t>Saam Frédéric</w:t>
              </w:r>
            </w:hyperlink>
            <w:r w:rsidR="00804299" w:rsidRPr="00650631">
              <w:rPr>
                <w:sz w:val="18"/>
                <w:szCs w:val="18"/>
              </w:rPr>
              <w:t> :</w:t>
            </w:r>
            <w:r w:rsidR="00804299">
              <w:rPr>
                <w:sz w:val="18"/>
                <w:szCs w:val="18"/>
              </w:rPr>
              <w:t xml:space="preserve"> Gestion de plusieurs parties lancées en même temps sur le serveur.</w:t>
            </w:r>
          </w:p>
          <w:p w:rsidR="00804299" w:rsidRPr="00650631" w:rsidRDefault="00804299" w:rsidP="000D7069">
            <w:pPr>
              <w:rPr>
                <w:sz w:val="18"/>
                <w:szCs w:val="18"/>
              </w:rPr>
            </w:pPr>
          </w:p>
          <w:p w:rsidR="00804299" w:rsidRDefault="00804299" w:rsidP="000D7069">
            <w:pPr>
              <w:rPr>
                <w:sz w:val="18"/>
                <w:szCs w:val="18"/>
              </w:rPr>
            </w:pPr>
            <w:r w:rsidRPr="00650631">
              <w:rPr>
                <w:sz w:val="18"/>
                <w:szCs w:val="18"/>
              </w:rPr>
              <w:t>Fröhlich Magali :</w:t>
            </w:r>
            <w:r>
              <w:rPr>
                <w:sz w:val="18"/>
                <w:szCs w:val="18"/>
              </w:rPr>
              <w:t xml:space="preserve"> Documentation.</w:t>
            </w:r>
          </w:p>
          <w:p w:rsidR="00804299" w:rsidRPr="00650631" w:rsidRDefault="00804299" w:rsidP="000D7069">
            <w:pPr>
              <w:rPr>
                <w:sz w:val="18"/>
                <w:szCs w:val="18"/>
              </w:rPr>
            </w:pPr>
          </w:p>
          <w:p w:rsidR="00804299" w:rsidRDefault="00082B81" w:rsidP="000D7069">
            <w:pPr>
              <w:rPr>
                <w:sz w:val="18"/>
                <w:szCs w:val="18"/>
              </w:rPr>
            </w:pPr>
            <w:hyperlink r:id="rId38" w:history="1">
              <w:r w:rsidR="00804299" w:rsidRPr="00650631">
                <w:rPr>
                  <w:rStyle w:val="Lienhypertexte"/>
                  <w:sz w:val="18"/>
                  <w:szCs w:val="18"/>
                </w:rPr>
                <w:t>Melly</w:t>
              </w:r>
            </w:hyperlink>
            <w:r w:rsidR="00804299" w:rsidRPr="00650631">
              <w:rPr>
                <w:sz w:val="18"/>
                <w:szCs w:val="18"/>
              </w:rPr>
              <w:t xml:space="preserve"> Calixte :</w:t>
            </w:r>
            <w:r w:rsidR="00804299">
              <w:rPr>
                <w:sz w:val="18"/>
                <w:szCs w:val="18"/>
              </w:rPr>
              <w:t xml:space="preserve"> Test final de l’application.</w:t>
            </w:r>
          </w:p>
          <w:p w:rsidR="00804299" w:rsidRDefault="00804299" w:rsidP="000D7069">
            <w:pPr>
              <w:rPr>
                <w:sz w:val="18"/>
                <w:szCs w:val="18"/>
              </w:rPr>
            </w:pPr>
          </w:p>
          <w:p w:rsidR="00804299" w:rsidRPr="00650631" w:rsidRDefault="00804299" w:rsidP="000D7069">
            <w:pPr>
              <w:rPr>
                <w:sz w:val="18"/>
                <w:szCs w:val="18"/>
              </w:rPr>
            </w:pPr>
            <w:r>
              <w:rPr>
                <w:sz w:val="18"/>
                <w:szCs w:val="18"/>
              </w:rPr>
              <w:t>A la fin de cette itération, le développement de l’application sera terminé.</w:t>
            </w:r>
          </w:p>
          <w:p w:rsidR="00804299" w:rsidRPr="00650631" w:rsidRDefault="00804299" w:rsidP="000D7069">
            <w:pPr>
              <w:rPr>
                <w:sz w:val="18"/>
                <w:szCs w:val="18"/>
              </w:rPr>
            </w:pPr>
          </w:p>
        </w:tc>
        <w:tc>
          <w:tcPr>
            <w:tcW w:w="390" w:type="dxa"/>
          </w:tcPr>
          <w:p w:rsidR="00804299" w:rsidRPr="00650631" w:rsidRDefault="00804299" w:rsidP="000D7069">
            <w:pPr>
              <w:rPr>
                <w:sz w:val="18"/>
                <w:szCs w:val="18"/>
              </w:rPr>
            </w:pPr>
            <w:r>
              <w:rPr>
                <w:sz w:val="18"/>
                <w:szCs w:val="18"/>
              </w:rPr>
              <w:t>8</w:t>
            </w:r>
          </w:p>
        </w:tc>
      </w:tr>
      <w:tr w:rsidR="00804299" w:rsidRPr="002353FB" w:rsidTr="000D7069">
        <w:tc>
          <w:tcPr>
            <w:tcW w:w="1384" w:type="dxa"/>
          </w:tcPr>
          <w:p w:rsidR="00804299" w:rsidRDefault="00804299" w:rsidP="000D7069">
            <w:pPr>
              <w:jc w:val="right"/>
              <w:rPr>
                <w:rFonts w:ascii="Calibri" w:hAnsi="Calibri"/>
                <w:color w:val="000000"/>
                <w:sz w:val="20"/>
                <w:szCs w:val="20"/>
              </w:rPr>
            </w:pPr>
            <w:r w:rsidRPr="002353FB">
              <w:rPr>
                <w:rFonts w:ascii="Calibri" w:hAnsi="Calibri"/>
                <w:color w:val="000000"/>
                <w:sz w:val="20"/>
                <w:szCs w:val="20"/>
              </w:rPr>
              <w:t>16 juin 2014</w:t>
            </w:r>
          </w:p>
          <w:p w:rsidR="00804299" w:rsidRPr="002353FB" w:rsidRDefault="00804299" w:rsidP="000D7069">
            <w:pPr>
              <w:jc w:val="right"/>
              <w:rPr>
                <w:rFonts w:ascii="Calibri" w:hAnsi="Calibri"/>
                <w:color w:val="000000"/>
                <w:sz w:val="20"/>
                <w:szCs w:val="20"/>
              </w:rPr>
            </w:pPr>
            <w:r w:rsidRPr="002353FB">
              <w:rPr>
                <w:rFonts w:ascii="Calibri" w:hAnsi="Calibri"/>
                <w:color w:val="000000"/>
                <w:sz w:val="20"/>
                <w:szCs w:val="20"/>
              </w:rPr>
              <w:t>23 juin 2014</w:t>
            </w:r>
          </w:p>
        </w:tc>
        <w:tc>
          <w:tcPr>
            <w:tcW w:w="8080" w:type="dxa"/>
          </w:tcPr>
          <w:p w:rsidR="00804299" w:rsidRPr="00650631" w:rsidRDefault="00804299" w:rsidP="000D7069">
            <w:pPr>
              <w:rPr>
                <w:sz w:val="18"/>
                <w:szCs w:val="18"/>
              </w:rPr>
            </w:pPr>
            <w:r w:rsidRPr="00650631">
              <w:rPr>
                <w:sz w:val="18"/>
                <w:szCs w:val="18"/>
              </w:rPr>
              <w:t>Présentation et rendu final</w:t>
            </w:r>
          </w:p>
        </w:tc>
        <w:tc>
          <w:tcPr>
            <w:tcW w:w="390" w:type="dxa"/>
          </w:tcPr>
          <w:p w:rsidR="00804299" w:rsidRPr="00650631" w:rsidRDefault="00804299" w:rsidP="000D7069">
            <w:pPr>
              <w:rPr>
                <w:sz w:val="18"/>
                <w:szCs w:val="18"/>
              </w:rPr>
            </w:pPr>
            <w:r>
              <w:rPr>
                <w:sz w:val="18"/>
                <w:szCs w:val="18"/>
              </w:rPr>
              <w:t>9</w:t>
            </w:r>
          </w:p>
        </w:tc>
      </w:tr>
    </w:tbl>
    <w:p w:rsidR="00804299" w:rsidRDefault="00804299" w:rsidP="00804299"/>
    <w:p w:rsidR="00D55722" w:rsidRDefault="00D55722" w:rsidP="00D55722">
      <w:pPr>
        <w:pStyle w:val="Titre2"/>
      </w:pPr>
      <w:bookmarkStart w:id="26" w:name="_Toc390768673"/>
      <w:r>
        <w:lastRenderedPageBreak/>
        <w:t>Stratégie de tests</w:t>
      </w:r>
      <w:bookmarkEnd w:id="26"/>
    </w:p>
    <w:p w:rsidR="00D55722" w:rsidRPr="00804299" w:rsidRDefault="00D55722" w:rsidP="00D55722">
      <w:pPr>
        <w:pStyle w:val="Titre2"/>
      </w:pPr>
      <w:bookmarkStart w:id="27" w:name="_Toc390768674"/>
      <w:r>
        <w:t>Stratégie d’intégration du code de chaque participant</w:t>
      </w:r>
      <w:bookmarkEnd w:id="27"/>
    </w:p>
    <w:p w:rsidR="000A14B3" w:rsidRDefault="000A14B3" w:rsidP="000A14B3">
      <w:pPr>
        <w:pStyle w:val="Titre1"/>
        <w:rPr>
          <w:sz w:val="48"/>
        </w:rPr>
      </w:pPr>
      <w:bookmarkStart w:id="28" w:name="_Toc390768675"/>
      <w:r w:rsidRPr="000A14B3">
        <w:rPr>
          <w:sz w:val="48"/>
        </w:rPr>
        <w:t>Etat des lieux</w:t>
      </w:r>
      <w:bookmarkEnd w:id="28"/>
    </w:p>
    <w:p w:rsidR="00D55722" w:rsidRDefault="00D55722" w:rsidP="00D55722">
      <w:pPr>
        <w:pStyle w:val="Titre2"/>
      </w:pPr>
      <w:bookmarkStart w:id="29" w:name="_Toc390768676"/>
      <w:r>
        <w:t>Ce qui fonctionne (résultats des tests)</w:t>
      </w:r>
      <w:bookmarkEnd w:id="29"/>
    </w:p>
    <w:p w:rsidR="00D55722" w:rsidRPr="00D55722" w:rsidRDefault="00D55722" w:rsidP="00D55722">
      <w:pPr>
        <w:pStyle w:val="Titre2"/>
      </w:pPr>
      <w:bookmarkStart w:id="30" w:name="_Toc390768677"/>
      <w:r w:rsidRPr="00D55722">
        <w:rPr>
          <w:rStyle w:val="Titre2Car"/>
        </w:rPr>
        <w:t>Ce qu’il resterait à développer (en proposant une planification)</w:t>
      </w:r>
      <w:bookmarkEnd w:id="30"/>
    </w:p>
    <w:p w:rsidR="000A14B3" w:rsidRDefault="000A14B3" w:rsidP="000A14B3">
      <w:pPr>
        <w:pStyle w:val="Titre1"/>
        <w:rPr>
          <w:sz w:val="48"/>
        </w:rPr>
      </w:pPr>
      <w:bookmarkStart w:id="31" w:name="_Toc390768678"/>
      <w:r w:rsidRPr="000A14B3">
        <w:rPr>
          <w:sz w:val="48"/>
        </w:rPr>
        <w:t>Autocritique</w:t>
      </w:r>
      <w:bookmarkEnd w:id="31"/>
    </w:p>
    <w:p w:rsidR="000A14B3" w:rsidRDefault="000A14B3" w:rsidP="000A14B3">
      <w:pPr>
        <w:pStyle w:val="Titre1"/>
        <w:rPr>
          <w:sz w:val="48"/>
        </w:rPr>
      </w:pPr>
      <w:bookmarkStart w:id="32" w:name="_Toc390768679"/>
      <w:r w:rsidRPr="000A14B3">
        <w:rPr>
          <w:sz w:val="48"/>
        </w:rPr>
        <w:t>Conclusion</w:t>
      </w:r>
      <w:bookmarkEnd w:id="32"/>
    </w:p>
    <w:p w:rsidR="000A14B3" w:rsidRDefault="000A14B3" w:rsidP="000A14B3">
      <w:pPr>
        <w:pStyle w:val="Titre1"/>
        <w:rPr>
          <w:sz w:val="48"/>
        </w:rPr>
      </w:pPr>
      <w:bookmarkStart w:id="33" w:name="_Toc390768680"/>
      <w:r w:rsidRPr="000A14B3">
        <w:rPr>
          <w:sz w:val="48"/>
        </w:rPr>
        <w:t>Annexe</w:t>
      </w:r>
      <w:bookmarkEnd w:id="33"/>
    </w:p>
    <w:p w:rsidR="00B03F90" w:rsidRPr="00B03F90" w:rsidRDefault="00B03F90" w:rsidP="00B03F90">
      <w:pPr>
        <w:pStyle w:val="Titre2"/>
      </w:pPr>
      <w:bookmarkStart w:id="34" w:name="_Toc390768681"/>
      <w:r>
        <w:t>Manuel d’installation</w:t>
      </w:r>
      <w:bookmarkEnd w:id="34"/>
    </w:p>
    <w:p w:rsidR="000A14B3" w:rsidRPr="000A14B3" w:rsidRDefault="000A14B3" w:rsidP="009D2A36">
      <w:pPr>
        <w:pStyle w:val="Titre2"/>
      </w:pPr>
      <w:bookmarkStart w:id="35" w:name="_Toc390768682"/>
      <w:r w:rsidRPr="000A14B3">
        <w:t>Manuel d’utilisation</w:t>
      </w:r>
      <w:bookmarkEnd w:id="35"/>
    </w:p>
    <w:sectPr w:rsidR="000A14B3" w:rsidRPr="000A14B3" w:rsidSect="00A74AB0">
      <w:footerReference w:type="default" r:id="rId39"/>
      <w:pgSz w:w="11906" w:h="16838"/>
      <w:pgMar w:top="1418" w:right="1558" w:bottom="1418" w:left="993" w:header="510" w:footer="227" w:gutter="0"/>
      <w:pgBorders w:offsetFrom="page">
        <w:top w:val="single" w:sz="4" w:space="24" w:color="5EA5FC"/>
        <w:right w:val="single" w:sz="4" w:space="24" w:color="5EA5FC"/>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B81" w:rsidRDefault="00082B81" w:rsidP="00454145">
      <w:r>
        <w:separator/>
      </w:r>
    </w:p>
  </w:endnote>
  <w:endnote w:type="continuationSeparator" w:id="0">
    <w:p w:rsidR="00082B81" w:rsidRDefault="00082B81" w:rsidP="004541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142D" w:rsidRDefault="00082B81">
    <w:pPr>
      <w:pStyle w:val="Pieddepage"/>
      <w:jc w:val="right"/>
    </w:pPr>
    <w:sdt>
      <w:sdtPr>
        <w:id w:val="2039236269"/>
        <w:docPartObj>
          <w:docPartGallery w:val="Page Numbers (Bottom of Page)"/>
          <w:docPartUnique/>
        </w:docPartObj>
      </w:sdtPr>
      <w:sdtEndPr/>
      <w:sdtContent>
        <w:r w:rsidR="00C5142D">
          <w:fldChar w:fldCharType="begin"/>
        </w:r>
        <w:r w:rsidR="00C5142D">
          <w:instrText>PAGE   \* MERGEFORMAT</w:instrText>
        </w:r>
        <w:r w:rsidR="00C5142D">
          <w:fldChar w:fldCharType="separate"/>
        </w:r>
        <w:r w:rsidR="00EF6476" w:rsidRPr="00EF6476">
          <w:rPr>
            <w:noProof/>
            <w:lang w:val="fr-FR"/>
          </w:rPr>
          <w:t>16</w:t>
        </w:r>
        <w:r w:rsidR="00C5142D">
          <w:fldChar w:fldCharType="end"/>
        </w:r>
        <w:r w:rsidR="00C5142D">
          <w:t xml:space="preserve"> /</w:t>
        </w:r>
      </w:sdtContent>
    </w:sdt>
    <w:r w:rsidR="00C5142D">
      <w:t xml:space="preserve"> </w:t>
    </w:r>
    <w:r>
      <w:fldChar w:fldCharType="begin"/>
    </w:r>
    <w:r>
      <w:instrText xml:space="preserve"> NUMPAGES   \* MERGEFORMAT </w:instrText>
    </w:r>
    <w:r>
      <w:fldChar w:fldCharType="separate"/>
    </w:r>
    <w:r w:rsidR="00EF6476">
      <w:rPr>
        <w:noProof/>
      </w:rPr>
      <w:t>16</w:t>
    </w:r>
    <w:r>
      <w:rPr>
        <w:noProof/>
      </w:rPr>
      <w:fldChar w:fldCharType="end"/>
    </w:r>
  </w:p>
  <w:p w:rsidR="00C5142D" w:rsidRPr="00716389" w:rsidRDefault="00C5142D" w:rsidP="00454145">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B81" w:rsidRDefault="00082B81" w:rsidP="00454145">
      <w:r>
        <w:separator/>
      </w:r>
    </w:p>
  </w:footnote>
  <w:footnote w:type="continuationSeparator" w:id="0">
    <w:p w:rsidR="00082B81" w:rsidRDefault="00082B81" w:rsidP="0045414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3A07675A"/>
    <w:multiLevelType w:val="hybridMultilevel"/>
    <w:tmpl w:val="43F2F9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3B9628B3"/>
    <w:multiLevelType w:val="hybridMultilevel"/>
    <w:tmpl w:val="0D7A4E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nsid w:val="3CAB2834"/>
    <w:multiLevelType w:val="multilevel"/>
    <w:tmpl w:val="B9D0F27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5">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1">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3"/>
  </w:num>
  <w:num w:numId="2">
    <w:abstractNumId w:val="14"/>
  </w:num>
  <w:num w:numId="3">
    <w:abstractNumId w:val="4"/>
  </w:num>
  <w:num w:numId="4">
    <w:abstractNumId w:val="25"/>
  </w:num>
  <w:num w:numId="5">
    <w:abstractNumId w:val="27"/>
  </w:num>
  <w:num w:numId="6">
    <w:abstractNumId w:val="17"/>
  </w:num>
  <w:num w:numId="7">
    <w:abstractNumId w:val="6"/>
  </w:num>
  <w:num w:numId="8">
    <w:abstractNumId w:val="29"/>
  </w:num>
  <w:num w:numId="9">
    <w:abstractNumId w:val="7"/>
  </w:num>
  <w:num w:numId="10">
    <w:abstractNumId w:val="10"/>
  </w:num>
  <w:num w:numId="11">
    <w:abstractNumId w:val="24"/>
  </w:num>
  <w:num w:numId="12">
    <w:abstractNumId w:val="1"/>
  </w:num>
  <w:num w:numId="13">
    <w:abstractNumId w:val="0"/>
  </w:num>
  <w:num w:numId="14">
    <w:abstractNumId w:val="21"/>
  </w:num>
  <w:num w:numId="15">
    <w:abstractNumId w:val="20"/>
  </w:num>
  <w:num w:numId="16">
    <w:abstractNumId w:val="28"/>
  </w:num>
  <w:num w:numId="17">
    <w:abstractNumId w:val="19"/>
  </w:num>
  <w:num w:numId="18">
    <w:abstractNumId w:val="26"/>
  </w:num>
  <w:num w:numId="19">
    <w:abstractNumId w:val="22"/>
  </w:num>
  <w:num w:numId="20">
    <w:abstractNumId w:val="8"/>
  </w:num>
  <w:num w:numId="21">
    <w:abstractNumId w:val="23"/>
  </w:num>
  <w:num w:numId="22">
    <w:abstractNumId w:val="2"/>
  </w:num>
  <w:num w:numId="23">
    <w:abstractNumId w:val="9"/>
  </w:num>
  <w:num w:numId="24">
    <w:abstractNumId w:val="15"/>
  </w:num>
  <w:num w:numId="25">
    <w:abstractNumId w:val="18"/>
  </w:num>
  <w:num w:numId="26">
    <w:abstractNumId w:val="16"/>
  </w:num>
  <w:num w:numId="27">
    <w:abstractNumId w:val="11"/>
  </w:num>
  <w:num w:numId="28">
    <w:abstractNumId w:val="13"/>
  </w:num>
  <w:num w:numId="29">
    <w:abstractNumId w:val="12"/>
  </w:num>
  <w:num w:numId="30">
    <w:abstractNumId w:val="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3A0"/>
    <w:rsid w:val="000052C1"/>
    <w:rsid w:val="00021E21"/>
    <w:rsid w:val="00026DA3"/>
    <w:rsid w:val="00032F1D"/>
    <w:rsid w:val="00070ABF"/>
    <w:rsid w:val="00076B8E"/>
    <w:rsid w:val="00082B81"/>
    <w:rsid w:val="00084906"/>
    <w:rsid w:val="000922A5"/>
    <w:rsid w:val="0009427B"/>
    <w:rsid w:val="000A14B3"/>
    <w:rsid w:val="000A6E10"/>
    <w:rsid w:val="000C6F79"/>
    <w:rsid w:val="000F2EDF"/>
    <w:rsid w:val="00116DEC"/>
    <w:rsid w:val="001321DA"/>
    <w:rsid w:val="00145271"/>
    <w:rsid w:val="00162FE9"/>
    <w:rsid w:val="00174EEE"/>
    <w:rsid w:val="0017774E"/>
    <w:rsid w:val="00184400"/>
    <w:rsid w:val="00190549"/>
    <w:rsid w:val="001A2188"/>
    <w:rsid w:val="001A7D98"/>
    <w:rsid w:val="001B159C"/>
    <w:rsid w:val="001D057B"/>
    <w:rsid w:val="002037FD"/>
    <w:rsid w:val="00203982"/>
    <w:rsid w:val="00204591"/>
    <w:rsid w:val="002055F7"/>
    <w:rsid w:val="002132DB"/>
    <w:rsid w:val="00252660"/>
    <w:rsid w:val="002638C9"/>
    <w:rsid w:val="00274608"/>
    <w:rsid w:val="002D667F"/>
    <w:rsid w:val="002F31E8"/>
    <w:rsid w:val="002F717F"/>
    <w:rsid w:val="003028C1"/>
    <w:rsid w:val="00303DD4"/>
    <w:rsid w:val="00315B4E"/>
    <w:rsid w:val="003A080D"/>
    <w:rsid w:val="003A6FDC"/>
    <w:rsid w:val="003A7D57"/>
    <w:rsid w:val="003C3923"/>
    <w:rsid w:val="003E6764"/>
    <w:rsid w:val="003F0BA6"/>
    <w:rsid w:val="00410893"/>
    <w:rsid w:val="00421344"/>
    <w:rsid w:val="00441FCB"/>
    <w:rsid w:val="00454145"/>
    <w:rsid w:val="004723CD"/>
    <w:rsid w:val="004774D8"/>
    <w:rsid w:val="00485D2B"/>
    <w:rsid w:val="00493700"/>
    <w:rsid w:val="00493F68"/>
    <w:rsid w:val="004A6165"/>
    <w:rsid w:val="004B2A18"/>
    <w:rsid w:val="004D5D84"/>
    <w:rsid w:val="004D7471"/>
    <w:rsid w:val="004F064B"/>
    <w:rsid w:val="004F58F6"/>
    <w:rsid w:val="00501977"/>
    <w:rsid w:val="00521A7B"/>
    <w:rsid w:val="00525A1C"/>
    <w:rsid w:val="00527082"/>
    <w:rsid w:val="00531971"/>
    <w:rsid w:val="005539DF"/>
    <w:rsid w:val="0057247A"/>
    <w:rsid w:val="00581931"/>
    <w:rsid w:val="00587838"/>
    <w:rsid w:val="005A3508"/>
    <w:rsid w:val="005D1928"/>
    <w:rsid w:val="00606574"/>
    <w:rsid w:val="00611FB5"/>
    <w:rsid w:val="006141F9"/>
    <w:rsid w:val="006308CA"/>
    <w:rsid w:val="006653EB"/>
    <w:rsid w:val="00687A99"/>
    <w:rsid w:val="006B4AB8"/>
    <w:rsid w:val="006E38FF"/>
    <w:rsid w:val="006F74D8"/>
    <w:rsid w:val="00716389"/>
    <w:rsid w:val="00724167"/>
    <w:rsid w:val="00737936"/>
    <w:rsid w:val="00743770"/>
    <w:rsid w:val="00754E50"/>
    <w:rsid w:val="00754E66"/>
    <w:rsid w:val="00760D03"/>
    <w:rsid w:val="00774F67"/>
    <w:rsid w:val="00795884"/>
    <w:rsid w:val="007A64BE"/>
    <w:rsid w:val="007E6D8A"/>
    <w:rsid w:val="00804299"/>
    <w:rsid w:val="00811923"/>
    <w:rsid w:val="00811A07"/>
    <w:rsid w:val="00824573"/>
    <w:rsid w:val="0084200E"/>
    <w:rsid w:val="00855CF4"/>
    <w:rsid w:val="008611FE"/>
    <w:rsid w:val="00863514"/>
    <w:rsid w:val="0087011F"/>
    <w:rsid w:val="0087413D"/>
    <w:rsid w:val="008E6BA5"/>
    <w:rsid w:val="008E7276"/>
    <w:rsid w:val="00901064"/>
    <w:rsid w:val="00910B00"/>
    <w:rsid w:val="0091379C"/>
    <w:rsid w:val="00915DC2"/>
    <w:rsid w:val="00920EF4"/>
    <w:rsid w:val="00927911"/>
    <w:rsid w:val="00933309"/>
    <w:rsid w:val="0093596F"/>
    <w:rsid w:val="0093749F"/>
    <w:rsid w:val="0094482D"/>
    <w:rsid w:val="0095661E"/>
    <w:rsid w:val="0096552A"/>
    <w:rsid w:val="0096791C"/>
    <w:rsid w:val="00977BDB"/>
    <w:rsid w:val="00982C20"/>
    <w:rsid w:val="009A217E"/>
    <w:rsid w:val="009C1E56"/>
    <w:rsid w:val="009D2A36"/>
    <w:rsid w:val="009E476C"/>
    <w:rsid w:val="009E5E61"/>
    <w:rsid w:val="00A0017F"/>
    <w:rsid w:val="00A11836"/>
    <w:rsid w:val="00A2467A"/>
    <w:rsid w:val="00A44B37"/>
    <w:rsid w:val="00A74AB0"/>
    <w:rsid w:val="00AA7507"/>
    <w:rsid w:val="00AC103A"/>
    <w:rsid w:val="00AC2769"/>
    <w:rsid w:val="00B03F90"/>
    <w:rsid w:val="00B1241E"/>
    <w:rsid w:val="00B33F5F"/>
    <w:rsid w:val="00B34364"/>
    <w:rsid w:val="00B43B19"/>
    <w:rsid w:val="00B6217C"/>
    <w:rsid w:val="00B676AC"/>
    <w:rsid w:val="00B93B01"/>
    <w:rsid w:val="00BA7E37"/>
    <w:rsid w:val="00BC12B1"/>
    <w:rsid w:val="00BC7063"/>
    <w:rsid w:val="00BD058C"/>
    <w:rsid w:val="00BD08DB"/>
    <w:rsid w:val="00BE6812"/>
    <w:rsid w:val="00BF0CE3"/>
    <w:rsid w:val="00C026F5"/>
    <w:rsid w:val="00C030C3"/>
    <w:rsid w:val="00C14466"/>
    <w:rsid w:val="00C237E6"/>
    <w:rsid w:val="00C333B0"/>
    <w:rsid w:val="00C33434"/>
    <w:rsid w:val="00C37E8E"/>
    <w:rsid w:val="00C47725"/>
    <w:rsid w:val="00C5142D"/>
    <w:rsid w:val="00C71731"/>
    <w:rsid w:val="00CA0922"/>
    <w:rsid w:val="00CB0E0D"/>
    <w:rsid w:val="00CB325D"/>
    <w:rsid w:val="00CB3506"/>
    <w:rsid w:val="00CB3E05"/>
    <w:rsid w:val="00CC741F"/>
    <w:rsid w:val="00CD3793"/>
    <w:rsid w:val="00CE508A"/>
    <w:rsid w:val="00CF07D4"/>
    <w:rsid w:val="00CF3847"/>
    <w:rsid w:val="00D54FF2"/>
    <w:rsid w:val="00D55722"/>
    <w:rsid w:val="00D66140"/>
    <w:rsid w:val="00D853AC"/>
    <w:rsid w:val="00D91530"/>
    <w:rsid w:val="00DD23FE"/>
    <w:rsid w:val="00DE44E3"/>
    <w:rsid w:val="00DE5D3D"/>
    <w:rsid w:val="00DF0941"/>
    <w:rsid w:val="00E12806"/>
    <w:rsid w:val="00E14619"/>
    <w:rsid w:val="00E30D54"/>
    <w:rsid w:val="00E460A6"/>
    <w:rsid w:val="00E46797"/>
    <w:rsid w:val="00E517D0"/>
    <w:rsid w:val="00E6678C"/>
    <w:rsid w:val="00E72C00"/>
    <w:rsid w:val="00E976DB"/>
    <w:rsid w:val="00EC6E3A"/>
    <w:rsid w:val="00EE73A0"/>
    <w:rsid w:val="00EF6476"/>
    <w:rsid w:val="00F020CE"/>
    <w:rsid w:val="00F33966"/>
    <w:rsid w:val="00F45C50"/>
    <w:rsid w:val="00F65CC2"/>
    <w:rsid w:val="00F74CE8"/>
    <w:rsid w:val="00F844C9"/>
    <w:rsid w:val="00F95183"/>
    <w:rsid w:val="00F973A0"/>
    <w:rsid w:val="00FA3B0D"/>
    <w:rsid w:val="00FC0996"/>
    <w:rsid w:val="00FC266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F92622A-B58A-4000-A8AF-BBF5F76EAD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4145"/>
    <w:pPr>
      <w:jc w:val="both"/>
    </w:pPr>
  </w:style>
  <w:style w:type="paragraph" w:styleId="Titre1">
    <w:name w:val="heading 1"/>
    <w:basedOn w:val="Normal"/>
    <w:next w:val="Normal"/>
    <w:link w:val="Titre1Car"/>
    <w:uiPriority w:val="9"/>
    <w:qFormat/>
    <w:rsid w:val="00F973A0"/>
    <w:pPr>
      <w:keepNext/>
      <w:keepLines/>
      <w:numPr>
        <w:numId w:val="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9D2A36"/>
    <w:pPr>
      <w:keepNext/>
      <w:keepLines/>
      <w:numPr>
        <w:ilvl w:val="1"/>
        <w:numId w:val="2"/>
      </w:numPr>
      <w:spacing w:before="300" w:after="0"/>
      <w:outlineLvl w:val="1"/>
    </w:pPr>
    <w:rPr>
      <w:rFonts w:asciiTheme="majorHAnsi" w:eastAsiaTheme="majorEastAsia" w:hAnsiTheme="majorHAnsi" w:cstheme="majorBidi"/>
      <w:color w:val="2E74B5" w:themeColor="accent1" w:themeShade="BF"/>
      <w:sz w:val="40"/>
      <w:szCs w:val="48"/>
    </w:rPr>
  </w:style>
  <w:style w:type="paragraph" w:styleId="Titre3">
    <w:name w:val="heading 3"/>
    <w:basedOn w:val="Normal"/>
    <w:next w:val="Normal"/>
    <w:link w:val="Titre3Car"/>
    <w:uiPriority w:val="9"/>
    <w:unhideWhenUsed/>
    <w:qFormat/>
    <w:rsid w:val="00E460A6"/>
    <w:pPr>
      <w:keepNext/>
      <w:keepLines/>
      <w:numPr>
        <w:ilvl w:val="2"/>
        <w:numId w:val="2"/>
      </w:numPr>
      <w:spacing w:before="240" w:after="60"/>
      <w:outlineLvl w:val="2"/>
    </w:pPr>
    <w:rPr>
      <w:rFonts w:asciiTheme="majorHAnsi" w:eastAsiaTheme="majorEastAsia" w:hAnsiTheme="majorHAnsi" w:cstheme="majorBidi"/>
      <w:color w:val="212869"/>
      <w:sz w:val="34"/>
      <w:szCs w:val="34"/>
    </w:rPr>
  </w:style>
  <w:style w:type="paragraph" w:styleId="Titre4">
    <w:name w:val="heading 4"/>
    <w:basedOn w:val="Normal"/>
    <w:next w:val="Normal"/>
    <w:link w:val="Titre4Car"/>
    <w:uiPriority w:val="9"/>
    <w:unhideWhenUsed/>
    <w:qFormat/>
    <w:rsid w:val="0087011F"/>
    <w:pPr>
      <w:numPr>
        <w:ilvl w:val="3"/>
        <w:numId w:val="2"/>
      </w:numPr>
      <w:spacing w:before="40" w:after="0"/>
      <w:outlineLvl w:val="3"/>
    </w:pPr>
    <w:rPr>
      <w:rFonts w:ascii="Calibri" w:eastAsia="Calibri" w:hAnsi="Calibri" w:cs="Calibri"/>
      <w:b/>
      <w:color w:val="222A35" w:themeColor="text2" w:themeShade="80"/>
      <w:sz w:val="26"/>
      <w:szCs w:val="26"/>
    </w:rPr>
  </w:style>
  <w:style w:type="paragraph" w:styleId="Titre5">
    <w:name w:val="heading 5"/>
    <w:basedOn w:val="Normal"/>
    <w:next w:val="Normal"/>
    <w:link w:val="Titre5Car"/>
    <w:uiPriority w:val="9"/>
    <w:semiHidden/>
    <w:unhideWhenUsed/>
    <w:qFormat/>
    <w:rsid w:val="009D2A3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9D2A3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9D2A3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9D2A3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9D2A3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973A0"/>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9D2A36"/>
    <w:rPr>
      <w:rFonts w:asciiTheme="majorHAnsi" w:eastAsiaTheme="majorEastAsia" w:hAnsiTheme="majorHAnsi" w:cstheme="majorBidi"/>
      <w:color w:val="2E74B5" w:themeColor="accent1" w:themeShade="BF"/>
      <w:sz w:val="40"/>
      <w:szCs w:val="48"/>
    </w:rPr>
  </w:style>
  <w:style w:type="paragraph" w:styleId="Paragraphedeliste">
    <w:name w:val="List Paragraph"/>
    <w:basedOn w:val="Normal"/>
    <w:uiPriority w:val="34"/>
    <w:qFormat/>
    <w:rsid w:val="0096791C"/>
    <w:pPr>
      <w:ind w:left="720"/>
      <w:contextualSpacing/>
    </w:pPr>
  </w:style>
  <w:style w:type="paragraph" w:styleId="Lgende">
    <w:name w:val="caption"/>
    <w:basedOn w:val="Normal"/>
    <w:next w:val="Normal"/>
    <w:uiPriority w:val="35"/>
    <w:unhideWhenUsed/>
    <w:qFormat/>
    <w:rsid w:val="00F45C50"/>
    <w:pPr>
      <w:spacing w:after="200" w:line="240" w:lineRule="auto"/>
    </w:pPr>
    <w:rPr>
      <w:i/>
      <w:iCs/>
      <w:color w:val="44546A" w:themeColor="text2"/>
      <w:sz w:val="18"/>
      <w:szCs w:val="18"/>
    </w:rPr>
  </w:style>
  <w:style w:type="character" w:styleId="Lienhypertexte">
    <w:name w:val="Hyperlink"/>
    <w:basedOn w:val="Policepardfaut"/>
    <w:uiPriority w:val="99"/>
    <w:unhideWhenUsed/>
    <w:rsid w:val="00F45C50"/>
    <w:rPr>
      <w:color w:val="0563C1" w:themeColor="hyperlink"/>
      <w:u w:val="single"/>
    </w:rPr>
  </w:style>
  <w:style w:type="character" w:customStyle="1" w:styleId="Titre3Car">
    <w:name w:val="Titre 3 Car"/>
    <w:basedOn w:val="Policepardfaut"/>
    <w:link w:val="Titre3"/>
    <w:uiPriority w:val="9"/>
    <w:rsid w:val="00E460A6"/>
    <w:rPr>
      <w:rFonts w:asciiTheme="majorHAnsi" w:eastAsiaTheme="majorEastAsia" w:hAnsiTheme="majorHAnsi" w:cstheme="majorBidi"/>
      <w:color w:val="212869"/>
      <w:sz w:val="34"/>
      <w:szCs w:val="34"/>
    </w:rPr>
  </w:style>
  <w:style w:type="paragraph" w:styleId="Sansinterligne">
    <w:name w:val="No Spacing"/>
    <w:uiPriority w:val="1"/>
    <w:qFormat/>
    <w:rsid w:val="00493700"/>
    <w:pPr>
      <w:spacing w:after="0" w:line="240" w:lineRule="auto"/>
    </w:pPr>
  </w:style>
  <w:style w:type="paragraph" w:styleId="Textedebulles">
    <w:name w:val="Balloon Text"/>
    <w:basedOn w:val="Normal"/>
    <w:link w:val="TextedebullesCar"/>
    <w:uiPriority w:val="99"/>
    <w:semiHidden/>
    <w:unhideWhenUsed/>
    <w:rsid w:val="00441FC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41FCB"/>
    <w:rPr>
      <w:rFonts w:ascii="Tahoma" w:hAnsi="Tahoma" w:cs="Tahoma"/>
      <w:sz w:val="16"/>
      <w:szCs w:val="16"/>
    </w:rPr>
  </w:style>
  <w:style w:type="paragraph" w:styleId="En-tte">
    <w:name w:val="header"/>
    <w:basedOn w:val="Normal"/>
    <w:link w:val="En-tteCar"/>
    <w:uiPriority w:val="99"/>
    <w:unhideWhenUsed/>
    <w:rsid w:val="004D7471"/>
    <w:pPr>
      <w:tabs>
        <w:tab w:val="center" w:pos="4536"/>
        <w:tab w:val="right" w:pos="9072"/>
      </w:tabs>
      <w:spacing w:after="0" w:line="240" w:lineRule="auto"/>
    </w:pPr>
  </w:style>
  <w:style w:type="character" w:customStyle="1" w:styleId="En-tteCar">
    <w:name w:val="En-tête Car"/>
    <w:basedOn w:val="Policepardfaut"/>
    <w:link w:val="En-tte"/>
    <w:uiPriority w:val="99"/>
    <w:rsid w:val="004D7471"/>
  </w:style>
  <w:style w:type="paragraph" w:styleId="Pieddepage">
    <w:name w:val="footer"/>
    <w:basedOn w:val="Normal"/>
    <w:link w:val="PieddepageCar"/>
    <w:uiPriority w:val="99"/>
    <w:unhideWhenUsed/>
    <w:rsid w:val="00BE681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E6812"/>
  </w:style>
  <w:style w:type="table" w:styleId="Grilledutableau">
    <w:name w:val="Table Grid"/>
    <w:basedOn w:val="TableauNormal"/>
    <w:uiPriority w:val="59"/>
    <w:rsid w:val="003F0BA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ogrow-textarea">
    <w:name w:val="autogrow-textarea"/>
    <w:basedOn w:val="Policepardfaut"/>
    <w:rsid w:val="003E6764"/>
  </w:style>
  <w:style w:type="paragraph" w:styleId="En-ttedetabledesmatires">
    <w:name w:val="TOC Heading"/>
    <w:basedOn w:val="Titre1"/>
    <w:next w:val="Normal"/>
    <w:uiPriority w:val="39"/>
    <w:unhideWhenUsed/>
    <w:qFormat/>
    <w:rsid w:val="00933309"/>
    <w:pPr>
      <w:spacing w:before="480" w:line="276" w:lineRule="auto"/>
      <w:outlineLvl w:val="9"/>
    </w:pPr>
    <w:rPr>
      <w:b/>
      <w:bCs/>
      <w:sz w:val="28"/>
      <w:szCs w:val="28"/>
      <w:lang w:eastAsia="fr-CH"/>
    </w:rPr>
  </w:style>
  <w:style w:type="paragraph" w:styleId="TM1">
    <w:name w:val="toc 1"/>
    <w:basedOn w:val="Normal"/>
    <w:next w:val="Normal"/>
    <w:autoRedefine/>
    <w:uiPriority w:val="39"/>
    <w:unhideWhenUsed/>
    <w:rsid w:val="00933309"/>
    <w:pPr>
      <w:spacing w:after="100"/>
    </w:pPr>
  </w:style>
  <w:style w:type="paragraph" w:styleId="TM2">
    <w:name w:val="toc 2"/>
    <w:basedOn w:val="Normal"/>
    <w:next w:val="Normal"/>
    <w:autoRedefine/>
    <w:uiPriority w:val="39"/>
    <w:unhideWhenUsed/>
    <w:rsid w:val="00CE508A"/>
    <w:pPr>
      <w:tabs>
        <w:tab w:val="right" w:leader="dot" w:pos="9345"/>
      </w:tabs>
      <w:spacing w:after="100"/>
    </w:pPr>
    <w:rPr>
      <w:noProof/>
      <w:color w:val="222A35" w:themeColor="text2" w:themeShade="80"/>
    </w:rPr>
  </w:style>
  <w:style w:type="paragraph" w:styleId="TM3">
    <w:name w:val="toc 3"/>
    <w:basedOn w:val="Normal"/>
    <w:next w:val="Normal"/>
    <w:autoRedefine/>
    <w:uiPriority w:val="39"/>
    <w:unhideWhenUsed/>
    <w:rsid w:val="00933309"/>
    <w:pPr>
      <w:spacing w:after="100"/>
      <w:ind w:left="440"/>
    </w:pPr>
  </w:style>
  <w:style w:type="character" w:customStyle="1" w:styleId="Titre4Car">
    <w:name w:val="Titre 4 Car"/>
    <w:basedOn w:val="Policepardfaut"/>
    <w:link w:val="Titre4"/>
    <w:uiPriority w:val="9"/>
    <w:rsid w:val="0087011F"/>
    <w:rPr>
      <w:rFonts w:ascii="Calibri" w:eastAsia="Calibri" w:hAnsi="Calibri" w:cs="Calibri"/>
      <w:b/>
      <w:color w:val="222A35" w:themeColor="text2" w:themeShade="80"/>
      <w:sz w:val="26"/>
      <w:szCs w:val="26"/>
    </w:rPr>
  </w:style>
  <w:style w:type="character" w:customStyle="1" w:styleId="Titre5Car">
    <w:name w:val="Titre 5 Car"/>
    <w:basedOn w:val="Policepardfaut"/>
    <w:link w:val="Titre5"/>
    <w:uiPriority w:val="9"/>
    <w:semiHidden/>
    <w:rsid w:val="009D2A36"/>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9D2A36"/>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9D2A36"/>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9D2A36"/>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9D2A36"/>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80429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7427999">
      <w:bodyDiv w:val="1"/>
      <w:marLeft w:val="0"/>
      <w:marRight w:val="0"/>
      <w:marTop w:val="0"/>
      <w:marBottom w:val="0"/>
      <w:divBdr>
        <w:top w:val="none" w:sz="0" w:space="0" w:color="auto"/>
        <w:left w:val="none" w:sz="0" w:space="0" w:color="auto"/>
        <w:bottom w:val="none" w:sz="0" w:space="0" w:color="auto"/>
        <w:right w:val="none" w:sz="0" w:space="0" w:color="auto"/>
      </w:divBdr>
    </w:div>
    <w:div w:id="2100590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essin_Microsoft_Visio1.vsdx"/><Relationship Id="rId18" Type="http://schemas.openxmlformats.org/officeDocument/2006/relationships/hyperlink" Target="https://webmail.heig-vd.ch/owa/?ae=Item&amp;t=IPM.Note&amp;a=New"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footer" Target="footer1.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Item&amp;t=IPM.Note&amp;a=New"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ebmail.heig-vd.ch/owa/?ae=Item&amp;t=IPM.Note&amp;a=New" TargetMode="External"/><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PreFormAction&amp;t=IPM.Note&amp;a=ViewRcpt&amp;sT=AD.RecipientType.User" TargetMode="External"/><Relationship Id="rId37" Type="http://schemas.openxmlformats.org/officeDocument/2006/relationships/hyperlink" Target="https://webmail.heig-vd.ch/owa/?ae=Item&amp;t=IPM.Note&amp;a=New"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ebmail.heig-vd.ch/owa/?ae=Item&amp;t=IPM.Note&amp;a=New" TargetMode="External"/><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Item&amp;t=IPM.Note&amp;a=New" TargetMode="External"/><Relationship Id="rId36" Type="http://schemas.openxmlformats.org/officeDocument/2006/relationships/hyperlink" Target="https://webmail.heig-vd.ch/owa/?ae=PreFormAction&amp;t=IPM.Note&amp;a=ViewRcpt&amp;sT=AD.RecipientType.User" TargetMode="External"/><Relationship Id="rId10" Type="http://schemas.openxmlformats.org/officeDocument/2006/relationships/image" Target="media/image3.jpeg"/><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Item&amp;t=IPM.Note&amp;a=New"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webmail.heig-vd.ch/owa/?ae=PreFormAction&amp;t=IPM.Note&amp;a=ViewRcpt&amp;sT=AD.RecipientType.User" TargetMode="External"/><Relationship Id="rId27" Type="http://schemas.openxmlformats.org/officeDocument/2006/relationships/hyperlink" Target="https://webmail.heig-vd.ch/owa/?ae=PreFormAction&amp;t=IPM.Note&amp;a=ViewRcpt&amp;sT=AD.RecipientType.User"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PreFormAction&amp;t=IPM.Note&amp;a=ViewRcpt&amp;sT=AD.RecipientType.User" TargetMode="Externa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s://webmail.heig-vd.ch/owa/?ae=PreFormAction&amp;t=IPM.Note&amp;a=ViewRcpt&amp;sT=AD.RecipientType.User" TargetMode="External"/><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PreFormAction&amp;t=IPM.Note&amp;a=ViewRcpt&amp;sT=AD.RecipientType.User"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EAD38-D636-4213-9927-BCDE03144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6</Pages>
  <Words>3916</Words>
  <Characters>21544</Characters>
  <Application>Microsoft Office Word</Application>
  <DocSecurity>0</DocSecurity>
  <Lines>179</Lines>
  <Paragraphs>5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54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lixte</dc:creator>
  <cp:lastModifiedBy>Calixte</cp:lastModifiedBy>
  <cp:revision>34</cp:revision>
  <cp:lastPrinted>2014-03-28T08:58:00Z</cp:lastPrinted>
  <dcterms:created xsi:type="dcterms:W3CDTF">2014-03-27T23:21:00Z</dcterms:created>
  <dcterms:modified xsi:type="dcterms:W3CDTF">2014-06-23T12:27:00Z</dcterms:modified>
</cp:coreProperties>
</file>